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A1776E" w:rsidRDefault="00617C4A" w:rsidP="009B2141">
      <w:pPr>
        <w:pStyle w:val="ListParagraph"/>
        <w:ind w:left="1080" w:right="720"/>
        <w:jc w:val="both"/>
        <w:rPr>
          <w:rFonts w:ascii="Times New Roman" w:hAnsi="Times New Roman" w:cs="Times New Roman"/>
          <w:b/>
          <w:sz w:val="18"/>
          <w:szCs w:val="14"/>
        </w:rPr>
      </w:pPr>
      <w:r w:rsidRPr="00A1776E">
        <w:rPr>
          <w:rFonts w:ascii="Times New Roman" w:hAnsi="Times New Roman" w:cs="Times New Roman"/>
          <w:b/>
          <w:sz w:val="18"/>
          <w:szCs w:val="14"/>
        </w:rPr>
        <w:t>Document VERSION 1.</w:t>
      </w:r>
      <w:bookmarkStart w:id="0" w:name="_GoBack"/>
      <w:bookmarkEnd w:id="0"/>
      <w:r w:rsidR="00393763">
        <w:rPr>
          <w:rFonts w:ascii="Times New Roman" w:hAnsi="Times New Roman" w:cs="Times New Roman"/>
          <w:b/>
          <w:sz w:val="18"/>
          <w:szCs w:val="14"/>
        </w:rPr>
        <w:t>3</w:t>
      </w:r>
    </w:p>
    <w:p w:rsidR="009C4A89" w:rsidRPr="00A1776E" w:rsidRDefault="000564E7" w:rsidP="009B2141">
      <w:pPr>
        <w:pStyle w:val="ListParagraph"/>
        <w:numPr>
          <w:ilvl w:val="3"/>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w:t>
      </w:r>
      <w:r w:rsidR="00394FDD" w:rsidRPr="00A1776E">
        <w:rPr>
          <w:rFonts w:ascii="Times New Roman" w:hAnsi="Times New Roman" w:cs="Times New Roman"/>
          <w:sz w:val="14"/>
          <w:szCs w:val="14"/>
        </w:rPr>
        <w:t>efine structures</w:t>
      </w:r>
    </w:p>
    <w:p w:rsidR="0043229A" w:rsidRPr="00A1776E" w:rsidRDefault="004D1434" w:rsidP="009B2141">
      <w:pPr>
        <w:pStyle w:val="ListParagraph"/>
        <w:ind w:right="720"/>
        <w:jc w:val="both"/>
        <w:rPr>
          <w:rFonts w:ascii="Times New Roman" w:hAnsi="Times New Roman" w:cs="Times New Roman"/>
          <w:sz w:val="14"/>
          <w:szCs w:val="14"/>
        </w:rPr>
      </w:pPr>
      <w:r w:rsidRPr="00A1776E">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605.65pt" o:ole="">
            <v:imagedata r:id="rId7" o:title=""/>
          </v:shape>
          <o:OLEObject Type="Embed" ProgID="Visio.Drawing.11" ShapeID="_x0000_i1025" DrawAspect="Content" ObjectID="_1399789815" r:id="rId8"/>
        </w:object>
      </w:r>
    </w:p>
    <w:p w:rsidR="003D6421" w:rsidRPr="00A1776E" w:rsidRDefault="003D6421" w:rsidP="009B2141">
      <w:pPr>
        <w:pStyle w:val="ListParagraph"/>
        <w:numPr>
          <w:ilvl w:val="3"/>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Definitions:</w:t>
      </w:r>
    </w:p>
    <w:p w:rsidR="003D6421" w:rsidRPr="00A1776E" w:rsidRDefault="003D6421"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ompletion Entry (CE)</w:t>
      </w:r>
    </w:p>
    <w:p w:rsidR="003D6421" w:rsidRPr="00A1776E" w:rsidRDefault="003D6421"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ompletion Entry Size (CES)</w:t>
      </w:r>
    </w:p>
    <w:p w:rsidR="00F02AFA" w:rsidRPr="00A1776E" w:rsidRDefault="00F02AFA" w:rsidP="009B2141">
      <w:pPr>
        <w:pStyle w:val="ListParagraph"/>
        <w:numPr>
          <w:ilvl w:val="3"/>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efine </w:t>
      </w:r>
      <w:r w:rsidR="00650AB5" w:rsidRPr="00A1776E">
        <w:rPr>
          <w:rFonts w:ascii="Times New Roman" w:hAnsi="Times New Roman" w:cs="Times New Roman"/>
          <w:sz w:val="14"/>
          <w:szCs w:val="14"/>
        </w:rPr>
        <w:t>S</w:t>
      </w:r>
      <w:r w:rsidRPr="00A1776E">
        <w:rPr>
          <w:rFonts w:ascii="Times New Roman" w:hAnsi="Times New Roman" w:cs="Times New Roman"/>
          <w:sz w:val="14"/>
          <w:szCs w:val="14"/>
        </w:rPr>
        <w:t>tructures</w:t>
      </w:r>
    </w:p>
    <w:p w:rsidR="006E264C" w:rsidRPr="00A1776E" w:rsidRDefault="006E264C"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metrics_meta</w:t>
      </w:r>
    </w:p>
    <w:p w:rsidR="006E264C" w:rsidRPr="00A1776E" w:rsidRDefault="002754A7"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w:t>
      </w:r>
      <w:r w:rsidR="006E264C" w:rsidRPr="00A1776E">
        <w:rPr>
          <w:rFonts w:ascii="Times New Roman" w:hAnsi="Times New Roman" w:cs="Times New Roman"/>
          <w:sz w:val="14"/>
          <w:szCs w:val="14"/>
        </w:rPr>
        <w:t xml:space="preserve"> meta_id</w:t>
      </w:r>
    </w:p>
    <w:p w:rsidR="006E264C" w:rsidRPr="00A1776E" w:rsidRDefault="006E264C"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A device specific uniquely assigned ID to each new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buffer which is allocated. This is how we track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buffers, rather than supplying pointers to the buffer</w:t>
      </w:r>
      <w:r w:rsidR="002754A7" w:rsidRPr="00A1776E">
        <w:rPr>
          <w:rFonts w:ascii="Times New Roman" w:hAnsi="Times New Roman" w:cs="Times New Roman"/>
          <w:sz w:val="14"/>
          <w:szCs w:val="14"/>
        </w:rPr>
        <w:t>. Only 18 bits of the 32 bits are used</w:t>
      </w:r>
    </w:p>
    <w:p w:rsidR="006E264C" w:rsidRPr="00A1776E" w:rsidRDefault="002754A7"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void</w:t>
      </w:r>
      <w:r w:rsidR="006E264C" w:rsidRPr="00A1776E">
        <w:rPr>
          <w:rFonts w:ascii="Times New Roman" w:hAnsi="Times New Roman" w:cs="Times New Roman"/>
          <w:sz w:val="14"/>
          <w:szCs w:val="14"/>
        </w:rPr>
        <w:t xml:space="preserve"> *vir_kern_addr</w:t>
      </w:r>
    </w:p>
    <w:p w:rsidR="006E264C" w:rsidRPr="00A1776E" w:rsidRDefault="006E264C"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e virtual kernel address to the dnvme allocated contiguous buffer</w:t>
      </w:r>
    </w:p>
    <w:p w:rsidR="006E264C" w:rsidRPr="00A1776E" w:rsidRDefault="006E264C"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ma_addr</w:t>
      </w:r>
      <w:r w:rsidR="0044643D" w:rsidRPr="00A1776E">
        <w:rPr>
          <w:rFonts w:ascii="Times New Roman" w:hAnsi="Times New Roman" w:cs="Times New Roman"/>
          <w:sz w:val="14"/>
          <w:szCs w:val="14"/>
        </w:rPr>
        <w:t xml:space="preserve">_t </w:t>
      </w:r>
      <w:r w:rsidRPr="00A1776E">
        <w:rPr>
          <w:rFonts w:ascii="Times New Roman" w:hAnsi="Times New Roman" w:cs="Times New Roman"/>
          <w:sz w:val="14"/>
          <w:szCs w:val="14"/>
        </w:rPr>
        <w:t>meta_dma_addr</w:t>
      </w:r>
    </w:p>
    <w:p w:rsidR="006E264C" w:rsidRPr="00A1776E" w:rsidRDefault="006E264C"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MA address handle for meta data buffer within the kernel</w:t>
      </w:r>
    </w:p>
    <w:p w:rsidR="0031241B" w:rsidRPr="00A1776E" w:rsidRDefault="0031241B"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meta</w:t>
      </w:r>
      <w:r w:rsidR="00E647CC" w:rsidRPr="00A1776E">
        <w:rPr>
          <w:rFonts w:ascii="Times New Roman" w:hAnsi="Times New Roman" w:cs="Times New Roman"/>
          <w:sz w:val="14"/>
          <w:szCs w:val="14"/>
        </w:rPr>
        <w:t>_data</w:t>
      </w:r>
    </w:p>
    <w:p w:rsidR="0031241B" w:rsidRPr="00A1776E" w:rsidRDefault="006E264C"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meta_list[]</w:t>
      </w:r>
    </w:p>
    <w:p w:rsidR="0031241B" w:rsidRPr="00A1776E" w:rsidRDefault="006E264C"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a linked list of structure metrics_meta</w:t>
      </w:r>
    </w:p>
    <w:p w:rsidR="0031241B" w:rsidRPr="00A1776E" w:rsidRDefault="006E264C"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ma_pool *pool_ptr</w:t>
      </w:r>
    </w:p>
    <w:p w:rsidR="0031241B" w:rsidRPr="00A1776E" w:rsidRDefault="006E264C"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Assigned by dma_pool_create as a result of calling IOCTL_METABUF_CREATE</w:t>
      </w:r>
    </w:p>
    <w:p w:rsidR="00C3505F" w:rsidRPr="00A1776E" w:rsidRDefault="00C3505F"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cq_track</w:t>
      </w:r>
    </w:p>
    <w:p w:rsidR="00C3505F" w:rsidRPr="00A1776E" w:rsidRDefault="00C3505F"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cq_id</w:t>
      </w:r>
    </w:p>
    <w:p w:rsidR="00C3505F" w:rsidRPr="00A1776E" w:rsidRDefault="00C3505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e ID of the CQ which is associated to an interrupt vector.</w:t>
      </w:r>
    </w:p>
    <w:p w:rsidR="00C3505F" w:rsidRPr="00A1776E" w:rsidRDefault="00C3505F"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isr_fired</w:t>
      </w:r>
    </w:p>
    <w:p w:rsidR="00C3505F" w:rsidRPr="00A1776E" w:rsidRDefault="00C3505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0; (false) isr did NOT fire.</w:t>
      </w:r>
    </w:p>
    <w:p w:rsidR="00C3505F" w:rsidRPr="00A1776E" w:rsidRDefault="00C3505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w:t>
      </w:r>
      <w:proofErr w:type="gramStart"/>
      <w:r w:rsidRPr="00A1776E">
        <w:rPr>
          <w:rFonts w:ascii="Times New Roman" w:hAnsi="Times New Roman" w:cs="Times New Roman"/>
          <w:sz w:val="14"/>
          <w:szCs w:val="14"/>
        </w:rPr>
        <w:t>= !</w:t>
      </w:r>
      <w:proofErr w:type="gramEnd"/>
      <w:r w:rsidRPr="00A1776E">
        <w:rPr>
          <w:rFonts w:ascii="Times New Roman" w:hAnsi="Times New Roman" w:cs="Times New Roman"/>
          <w:sz w:val="14"/>
          <w:szCs w:val="14"/>
        </w:rPr>
        <w:t>0; (true) isr fired.</w:t>
      </w:r>
    </w:p>
    <w:p w:rsidR="00D92D14" w:rsidRPr="00A1776E" w:rsidRDefault="00D92D14"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irq</w:t>
      </w:r>
      <w:r w:rsidR="00B372D8" w:rsidRPr="00A1776E">
        <w:rPr>
          <w:rFonts w:ascii="Times New Roman" w:hAnsi="Times New Roman" w:cs="Times New Roman"/>
          <w:sz w:val="14"/>
          <w:szCs w:val="14"/>
        </w:rPr>
        <w:t>_track</w:t>
      </w:r>
    </w:p>
    <w:p w:rsidR="00B372D8" w:rsidRPr="00A1776E" w:rsidRDefault="002A4892"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int_v</w:t>
      </w:r>
      <w:r w:rsidR="00B372D8" w:rsidRPr="00A1776E">
        <w:rPr>
          <w:rFonts w:ascii="Times New Roman" w:hAnsi="Times New Roman" w:cs="Times New Roman"/>
          <w:sz w:val="14"/>
          <w:szCs w:val="14"/>
        </w:rPr>
        <w:t>ec;</w:t>
      </w:r>
    </w:p>
    <w:p w:rsidR="00B372D8" w:rsidRPr="00A1776E" w:rsidRDefault="00B372D8"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What</w:t>
      </w:r>
      <w:r w:rsidR="00D92D14" w:rsidRPr="00A1776E">
        <w:rPr>
          <w:rFonts w:ascii="Times New Roman" w:hAnsi="Times New Roman" w:cs="Times New Roman"/>
          <w:sz w:val="14"/>
          <w:szCs w:val="14"/>
        </w:rPr>
        <w:t xml:space="preserve"> interrupt vector is this structure referring </w:t>
      </w:r>
      <w:proofErr w:type="gramStart"/>
      <w:r w:rsidR="00D92D14" w:rsidRPr="00A1776E">
        <w:rPr>
          <w:rFonts w:ascii="Times New Roman" w:hAnsi="Times New Roman" w:cs="Times New Roman"/>
          <w:sz w:val="14"/>
          <w:szCs w:val="14"/>
        </w:rPr>
        <w:t>to.</w:t>
      </w:r>
      <w:proofErr w:type="gramEnd"/>
    </w:p>
    <w:p w:rsidR="005D3072" w:rsidRPr="00A1776E" w:rsidRDefault="005D3072"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hould allow MSI-X support since it will hold 2048 vector numbers</w:t>
      </w:r>
    </w:p>
    <w:p w:rsidR="00571F68" w:rsidRPr="00A1776E" w:rsidRDefault="00571F68"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irq_</w:t>
      </w:r>
      <w:r w:rsidR="006C56DC" w:rsidRPr="00A1776E">
        <w:rPr>
          <w:rFonts w:ascii="Times New Roman" w:hAnsi="Times New Roman" w:cs="Times New Roman"/>
          <w:sz w:val="14"/>
          <w:szCs w:val="14"/>
        </w:rPr>
        <w:t>no</w:t>
      </w:r>
      <w:r w:rsidRPr="00A1776E">
        <w:rPr>
          <w:rFonts w:ascii="Times New Roman" w:hAnsi="Times New Roman" w:cs="Times New Roman"/>
          <w:sz w:val="14"/>
          <w:szCs w:val="14"/>
        </w:rPr>
        <w:t>;</w:t>
      </w:r>
    </w:p>
    <w:p w:rsidR="00571F68" w:rsidRPr="00A1776E" w:rsidRDefault="00161F1B"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Act</w:t>
      </w:r>
      <w:r w:rsidR="00B361F7" w:rsidRPr="00A1776E">
        <w:rPr>
          <w:rFonts w:ascii="Times New Roman" w:hAnsi="Times New Roman" w:cs="Times New Roman"/>
          <w:sz w:val="14"/>
          <w:szCs w:val="14"/>
        </w:rPr>
        <w:t>s</w:t>
      </w:r>
      <w:r w:rsidRPr="00A1776E">
        <w:rPr>
          <w:rFonts w:ascii="Times New Roman" w:hAnsi="Times New Roman" w:cs="Times New Roman"/>
          <w:sz w:val="14"/>
          <w:szCs w:val="14"/>
        </w:rPr>
        <w:t xml:space="preserve"> </w:t>
      </w:r>
      <w:r w:rsidR="006C56DC" w:rsidRPr="00A1776E">
        <w:rPr>
          <w:rFonts w:ascii="Times New Roman" w:hAnsi="Times New Roman" w:cs="Times New Roman"/>
          <w:sz w:val="14"/>
          <w:szCs w:val="14"/>
        </w:rPr>
        <w:t>like i</w:t>
      </w:r>
      <w:r w:rsidR="00571F68" w:rsidRPr="00A1776E">
        <w:rPr>
          <w:rFonts w:ascii="Times New Roman" w:hAnsi="Times New Roman" w:cs="Times New Roman"/>
          <w:sz w:val="14"/>
          <w:szCs w:val="14"/>
        </w:rPr>
        <w:t xml:space="preserve">ndex into the irq track list. </w:t>
      </w:r>
      <w:r w:rsidR="006C56DC" w:rsidRPr="00A1776E">
        <w:rPr>
          <w:rFonts w:ascii="Times New Roman" w:hAnsi="Times New Roman" w:cs="Times New Roman"/>
          <w:sz w:val="14"/>
          <w:szCs w:val="14"/>
        </w:rPr>
        <w:t xml:space="preserve">Since int_vec is not guaranteed to be ordered, this irq_no will allow us to extract the corresponding int_vec for </w:t>
      </w:r>
      <w:r w:rsidR="00B361F7" w:rsidRPr="00A1776E">
        <w:rPr>
          <w:rFonts w:ascii="Times New Roman" w:hAnsi="Times New Roman" w:cs="Times New Roman"/>
          <w:sz w:val="14"/>
          <w:szCs w:val="14"/>
        </w:rPr>
        <w:t>any given</w:t>
      </w:r>
      <w:r w:rsidR="006C56DC" w:rsidRPr="00A1776E">
        <w:rPr>
          <w:rFonts w:ascii="Times New Roman" w:hAnsi="Times New Roman" w:cs="Times New Roman"/>
          <w:sz w:val="14"/>
          <w:szCs w:val="14"/>
        </w:rPr>
        <w:t xml:space="preserve"> irq_no.</w:t>
      </w:r>
      <w:r w:rsidR="00B361F7" w:rsidRPr="00A1776E">
        <w:rPr>
          <w:rFonts w:ascii="Times New Roman" w:hAnsi="Times New Roman" w:cs="Times New Roman"/>
          <w:sz w:val="14"/>
          <w:szCs w:val="14"/>
        </w:rPr>
        <w:t xml:space="preserve"> Basically forming a lookup table for int_vec and irq_no. Given irq_no we can extract int_vec, and vice versa.</w:t>
      </w:r>
    </w:p>
    <w:p w:rsidR="00302F79" w:rsidRPr="00A1776E" w:rsidRDefault="00302F79"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 int_count</w:t>
      </w:r>
    </w:p>
    <w:p w:rsidR="00302F79" w:rsidRPr="00A1776E" w:rsidRDefault="00161F1B"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ount</w:t>
      </w:r>
      <w:r w:rsidR="00302F79" w:rsidRPr="00A1776E">
        <w:rPr>
          <w:rFonts w:ascii="Times New Roman" w:hAnsi="Times New Roman" w:cs="Times New Roman"/>
          <w:sz w:val="14"/>
          <w:szCs w:val="14"/>
        </w:rPr>
        <w:t xml:space="preserve"> of the number of times a specific interrupt occurred.</w:t>
      </w:r>
    </w:p>
    <w:p w:rsidR="00B372D8" w:rsidRPr="00A1776E" w:rsidRDefault="00D92D14"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cut cq_track cq[]</w:t>
      </w:r>
    </w:p>
    <w:p w:rsidR="005D3072" w:rsidRPr="00A1776E" w:rsidRDefault="00B372D8" w:rsidP="009B2141">
      <w:pPr>
        <w:pStyle w:val="ListParagraph"/>
        <w:numPr>
          <w:ilvl w:val="6"/>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linked</w:t>
      </w:r>
      <w:proofErr w:type="gramEnd"/>
      <w:r w:rsidRPr="00A1776E">
        <w:rPr>
          <w:rFonts w:ascii="Times New Roman" w:hAnsi="Times New Roman" w:cs="Times New Roman"/>
          <w:sz w:val="14"/>
          <w:szCs w:val="14"/>
        </w:rPr>
        <w:t xml:space="preserve"> list</w:t>
      </w:r>
      <w:r w:rsidR="00D92D14" w:rsidRPr="00A1776E">
        <w:rPr>
          <w:rFonts w:ascii="Times New Roman" w:hAnsi="Times New Roman" w:cs="Times New Roman"/>
          <w:sz w:val="14"/>
          <w:szCs w:val="14"/>
        </w:rPr>
        <w:t xml:space="preserve">; keeps track of all the CQ’s which this int_vec is responsible for processing. </w:t>
      </w:r>
    </w:p>
    <w:p w:rsidR="00F84C03" w:rsidRPr="00A1776E" w:rsidRDefault="00F84C03"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Work_Container</w:t>
      </w:r>
    </w:p>
    <w:p w:rsidR="00F84C03" w:rsidRPr="00A1776E" w:rsidRDefault="00F84C03"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work_struct sched_wq;</w:t>
      </w:r>
    </w:p>
    <w:p w:rsidR="00F84C03" w:rsidRPr="00A1776E" w:rsidRDefault="00F84C0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e Bottom half of the ISR is handled using Workqueues. Workqueues are functions that will be scheduled at some future time. For scheduling the bottom half this structure is used.</w:t>
      </w:r>
    </w:p>
    <w:p w:rsidR="00F84C03" w:rsidRPr="00A1776E" w:rsidRDefault="00F84C03"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int_vec_ctx[MAX_VEC]; </w:t>
      </w:r>
    </w:p>
    <w:p w:rsidR="00F84C03" w:rsidRPr="00A1776E" w:rsidRDefault="00F84C0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MAX_VEC is 2048, maximum possible MSI-X interrupts for a device.</w:t>
      </w:r>
    </w:p>
    <w:p w:rsidR="00F84C03" w:rsidRPr="00A1776E" w:rsidRDefault="00F84C0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nt_vec_ctx is used in the bottom half to extract the context for which the interrupt is </w:t>
      </w:r>
      <w:r w:rsidR="009C372E" w:rsidRPr="00A1776E">
        <w:rPr>
          <w:rFonts w:ascii="Times New Roman" w:hAnsi="Times New Roman" w:cs="Times New Roman"/>
          <w:sz w:val="14"/>
          <w:szCs w:val="14"/>
        </w:rPr>
        <w:t xml:space="preserve">fired. </w:t>
      </w:r>
    </w:p>
    <w:p w:rsidR="009C372E" w:rsidRPr="00A1776E" w:rsidRDefault="009C372E"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w:t>
      </w:r>
      <w:r w:rsidR="00053740" w:rsidRPr="00A1776E">
        <w:rPr>
          <w:rFonts w:ascii="Times New Roman" w:hAnsi="Times New Roman" w:cs="Times New Roman"/>
          <w:sz w:val="14"/>
          <w:szCs w:val="14"/>
        </w:rPr>
        <w:t>ruc</w:t>
      </w:r>
      <w:r w:rsidRPr="00A1776E">
        <w:rPr>
          <w:rFonts w:ascii="Times New Roman" w:hAnsi="Times New Roman" w:cs="Times New Roman"/>
          <w:sz w:val="14"/>
          <w:szCs w:val="14"/>
        </w:rPr>
        <w:t>t Irq_Processing</w:t>
      </w:r>
    </w:p>
    <w:p w:rsidR="009C372E" w:rsidRPr="00A1776E" w:rsidRDefault="009C372E"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rq_track_list[]; </w:t>
      </w:r>
    </w:p>
    <w:p w:rsidR="009C372E" w:rsidRPr="00A1776E" w:rsidRDefault="009C372E"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linked list of structure irq_track</w:t>
      </w:r>
    </w:p>
    <w:p w:rsidR="009C372E" w:rsidRPr="00A1776E" w:rsidRDefault="009C372E"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UTEX irq_track_mtx; </w:t>
      </w:r>
    </w:p>
    <w:p w:rsidR="009C372E" w:rsidRPr="00A1776E" w:rsidRDefault="009C372E"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Mutex must be taken when anytime the irq_track linked list is accessed.</w:t>
      </w:r>
    </w:p>
    <w:p w:rsidR="009C372E" w:rsidRPr="00A1776E" w:rsidRDefault="009C372E"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Work_Container work_sched</w:t>
      </w:r>
    </w:p>
    <w:p w:rsidR="009C372E" w:rsidRPr="00A1776E" w:rsidRDefault="009C372E"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A container struct used for extracting the device context in BottomHalf.</w:t>
      </w:r>
    </w:p>
    <w:p w:rsidR="009C372E" w:rsidRPr="00A1776E" w:rsidRDefault="009C372E"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pinlock_t isr_spin_lock;</w:t>
      </w:r>
    </w:p>
    <w:p w:rsidR="00F84C03" w:rsidRPr="00A1776E" w:rsidRDefault="009C372E"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Isr_spin_lock is taken in top_half entry and released in top_half exit, which makes the Top_half atomic</w:t>
      </w:r>
      <w:r w:rsidR="00F730DA" w:rsidRPr="00A1776E">
        <w:rPr>
          <w:rFonts w:ascii="Times New Roman" w:hAnsi="Times New Roman" w:cs="Times New Roman"/>
          <w:sz w:val="14"/>
          <w:szCs w:val="14"/>
        </w:rPr>
        <w:t xml:space="preserve"> and avoid Kernel Pre-emption</w:t>
      </w:r>
      <w:r w:rsidR="00894182" w:rsidRPr="00A1776E">
        <w:rPr>
          <w:rFonts w:ascii="Times New Roman" w:hAnsi="Times New Roman" w:cs="Times New Roman"/>
          <w:sz w:val="14"/>
          <w:szCs w:val="14"/>
        </w:rPr>
        <w:t xml:space="preserve"> in a multi processor environment.</w:t>
      </w:r>
    </w:p>
    <w:p w:rsidR="007D03BD" w:rsidRPr="00A1776E" w:rsidRDefault="00136439" w:rsidP="007D03BD">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w:t>
      </w:r>
      <w:r w:rsidR="007D03BD" w:rsidRPr="00A1776E">
        <w:rPr>
          <w:rFonts w:ascii="Times New Roman" w:hAnsi="Times New Roman" w:cs="Times New Roman"/>
          <w:sz w:val="14"/>
          <w:szCs w:val="14"/>
        </w:rPr>
        <w:t>intmc_ptr;</w:t>
      </w:r>
    </w:p>
    <w:p w:rsidR="007D03BD" w:rsidRPr="00A1776E" w:rsidRDefault="00136439" w:rsidP="007D03BD">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ointer to o</w:t>
      </w:r>
      <w:r w:rsidR="007D03BD" w:rsidRPr="00A1776E">
        <w:rPr>
          <w:rFonts w:ascii="Times New Roman" w:hAnsi="Times New Roman" w:cs="Times New Roman"/>
          <w:sz w:val="14"/>
          <w:szCs w:val="14"/>
        </w:rPr>
        <w:t>ffset of interrupt mask set register which is located in the nvme memory mapped region.</w:t>
      </w:r>
    </w:p>
    <w:p w:rsidR="007D03BD" w:rsidRPr="00A1776E" w:rsidRDefault="00CE69F4" w:rsidP="007D03BD">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136439" w:rsidRPr="00A1776E">
        <w:rPr>
          <w:rFonts w:ascii="Times New Roman" w:hAnsi="Times New Roman" w:cs="Times New Roman"/>
          <w:sz w:val="14"/>
          <w:szCs w:val="14"/>
        </w:rPr>
        <w:t>* *</w:t>
      </w:r>
      <w:r w:rsidR="007D03BD" w:rsidRPr="00A1776E">
        <w:rPr>
          <w:rFonts w:ascii="Times New Roman" w:hAnsi="Times New Roman" w:cs="Times New Roman"/>
          <w:sz w:val="14"/>
          <w:szCs w:val="14"/>
        </w:rPr>
        <w:t>intms_ptr;</w:t>
      </w:r>
    </w:p>
    <w:p w:rsidR="007D03BD" w:rsidRPr="00A1776E" w:rsidRDefault="00136439" w:rsidP="007D03BD">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ointer to</w:t>
      </w:r>
      <w:r w:rsidR="007D03BD" w:rsidRPr="00A1776E">
        <w:rPr>
          <w:rFonts w:ascii="Times New Roman" w:hAnsi="Times New Roman" w:cs="Times New Roman"/>
          <w:sz w:val="14"/>
          <w:szCs w:val="14"/>
        </w:rPr>
        <w:t xml:space="preserve"> the interrupt mask clear register which is located in the nvme memory mapped region.</w:t>
      </w:r>
    </w:p>
    <w:p w:rsidR="007D03BD" w:rsidRPr="00A1776E" w:rsidRDefault="00CE69F4" w:rsidP="007D03BD">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7D03BD" w:rsidRPr="00A1776E">
        <w:rPr>
          <w:rFonts w:ascii="Times New Roman" w:hAnsi="Times New Roman" w:cs="Times New Roman"/>
          <w:sz w:val="14"/>
          <w:szCs w:val="14"/>
        </w:rPr>
        <w:t>8 *msix_ptr;</w:t>
      </w:r>
    </w:p>
    <w:p w:rsidR="007D03BD" w:rsidRPr="00A1776E" w:rsidRDefault="00136439" w:rsidP="00136439">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w:t>
      </w:r>
      <w:r w:rsidR="007D03BD" w:rsidRPr="00A1776E">
        <w:rPr>
          <w:rFonts w:ascii="Times New Roman" w:hAnsi="Times New Roman" w:cs="Times New Roman"/>
          <w:sz w:val="14"/>
          <w:szCs w:val="14"/>
        </w:rPr>
        <w:t>ointer to the MSI-X table offset that is located at an offset in the nvme memory</w:t>
      </w:r>
      <w:r w:rsidRPr="00A1776E">
        <w:rPr>
          <w:rFonts w:ascii="Times New Roman" w:hAnsi="Times New Roman" w:cs="Times New Roman"/>
          <w:sz w:val="14"/>
          <w:szCs w:val="14"/>
        </w:rPr>
        <w:t xml:space="preserve"> mapped region.</w:t>
      </w:r>
    </w:p>
    <w:p w:rsidR="0097373F" w:rsidRPr="00A1776E" w:rsidRDefault="0097373F"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cmd_track</w:t>
      </w:r>
    </w:p>
    <w:p w:rsidR="0097373F" w:rsidRPr="00A1776E" w:rsidRDefault="0097373F" w:rsidP="009B2141">
      <w:pPr>
        <w:pStyle w:val="ListParagraph"/>
        <w:numPr>
          <w:ilvl w:val="5"/>
          <w:numId w:val="1"/>
        </w:numPr>
        <w:ind w:right="720"/>
        <w:jc w:val="both"/>
        <w:rPr>
          <w:rFonts w:ascii="Times New Roman" w:hAnsi="Times New Roman" w:cs="Times New Roman"/>
          <w:sz w:val="14"/>
          <w:szCs w:val="14"/>
        </w:rPr>
      </w:pPr>
      <w:bookmarkStart w:id="1" w:name="OLE_LINK14"/>
      <w:bookmarkStart w:id="2" w:name="OLE_LINK15"/>
      <w:r w:rsidRPr="00A1776E">
        <w:rPr>
          <w:rFonts w:ascii="Times New Roman" w:hAnsi="Times New Roman" w:cs="Times New Roman"/>
          <w:sz w:val="14"/>
          <w:szCs w:val="14"/>
        </w:rPr>
        <w:t>U16 unique_id</w:t>
      </w:r>
    </w:p>
    <w:bookmarkEnd w:id="1"/>
    <w:bookmarkEnd w:id="2"/>
    <w:p w:rsidR="0097373F" w:rsidRPr="00A1776E" w:rsidRDefault="002D3FC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the</w:t>
      </w:r>
      <w:r w:rsidR="0097373F" w:rsidRPr="00A1776E">
        <w:rPr>
          <w:rFonts w:ascii="Times New Roman" w:hAnsi="Times New Roman" w:cs="Times New Roman"/>
          <w:sz w:val="14"/>
          <w:szCs w:val="14"/>
        </w:rPr>
        <w:t xml:space="preserve"> driver assigned unique ID </w:t>
      </w:r>
      <w:r w:rsidRPr="00A1776E">
        <w:rPr>
          <w:rFonts w:ascii="Times New Roman" w:hAnsi="Times New Roman" w:cs="Times New Roman"/>
          <w:sz w:val="14"/>
          <w:szCs w:val="14"/>
        </w:rPr>
        <w:t>for a particular cmd.</w:t>
      </w:r>
      <w:r w:rsidR="0097373F" w:rsidRPr="00A1776E">
        <w:rPr>
          <w:rFonts w:ascii="Times New Roman" w:hAnsi="Times New Roman" w:cs="Times New Roman"/>
          <w:sz w:val="14"/>
          <w:szCs w:val="14"/>
        </w:rPr>
        <w:t xml:space="preserve"> This allows processing a CQ to “lookup” a completed cmd</w:t>
      </w:r>
      <w:r w:rsidRPr="00A1776E">
        <w:rPr>
          <w:rFonts w:ascii="Times New Roman" w:hAnsi="Times New Roman" w:cs="Times New Roman"/>
          <w:sz w:val="14"/>
          <w:szCs w:val="14"/>
        </w:rPr>
        <w:t xml:space="preserve"> </w:t>
      </w:r>
      <w:proofErr w:type="gramStart"/>
      <w:r w:rsidRPr="00A1776E">
        <w:rPr>
          <w:rFonts w:ascii="Times New Roman" w:hAnsi="Times New Roman" w:cs="Times New Roman"/>
          <w:sz w:val="14"/>
          <w:szCs w:val="14"/>
        </w:rPr>
        <w:t>in  a</w:t>
      </w:r>
      <w:proofErr w:type="gramEnd"/>
      <w:r w:rsidRPr="00A1776E">
        <w:rPr>
          <w:rFonts w:ascii="Times New Roman" w:hAnsi="Times New Roman" w:cs="Times New Roman"/>
          <w:sz w:val="14"/>
          <w:szCs w:val="14"/>
        </w:rPr>
        <w:t xml:space="preserve"> list of possible cmds that were submitted to hardware to find out certain parameters about the cmd when it was sent. Like if the cmd has a PRP list or not.</w:t>
      </w:r>
    </w:p>
    <w:p w:rsidR="0097373F" w:rsidRPr="00A1776E" w:rsidRDefault="0097373F"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opcode</w:t>
      </w:r>
    </w:p>
    <w:p w:rsidR="002D3FC3" w:rsidRPr="00A1776E" w:rsidRDefault="002D3FC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md opcode</w:t>
      </w:r>
    </w:p>
    <w:p w:rsidR="0097373F" w:rsidRPr="00A1776E" w:rsidRDefault="0097373F"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enum {CMD_ADMIN, CMD_NVME, CMD_AON} cmdSet</w:t>
      </w:r>
    </w:p>
    <w:p w:rsidR="000D2B40" w:rsidRPr="00A1776E" w:rsidRDefault="0097373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What cmd set does the opcode belong?</w:t>
      </w:r>
    </w:p>
    <w:p w:rsidR="000D2B40" w:rsidRPr="00A1776E" w:rsidRDefault="000D2B40"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persist_q_id</w:t>
      </w:r>
    </w:p>
    <w:p w:rsidR="00395446" w:rsidRPr="00A1776E" w:rsidRDefault="000D2B40"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Filled in by IOCTL_SEND_64B_CMD when a persistent que</w:t>
      </w:r>
      <w:r w:rsidR="00395446" w:rsidRPr="00A1776E">
        <w:rPr>
          <w:rFonts w:ascii="Times New Roman" w:hAnsi="Times New Roman" w:cs="Times New Roman"/>
          <w:sz w:val="14"/>
          <w:szCs w:val="14"/>
        </w:rPr>
        <w:t>ue is being created. It is only assigned correct data for the following cmds:</w:t>
      </w:r>
    </w:p>
    <w:p w:rsidR="00923A44" w:rsidRPr="00A1776E" w:rsidRDefault="000D2B40"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admin </w:t>
      </w:r>
      <w:r w:rsidR="00923A44" w:rsidRPr="00A1776E">
        <w:rPr>
          <w:rFonts w:ascii="Times New Roman" w:hAnsi="Times New Roman" w:cs="Times New Roman"/>
          <w:sz w:val="14"/>
          <w:szCs w:val="14"/>
        </w:rPr>
        <w:t>create CQ</w:t>
      </w:r>
    </w:p>
    <w:p w:rsidR="000D2B40" w:rsidRPr="00A1776E" w:rsidRDefault="00395446"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admin create </w:t>
      </w:r>
      <w:r w:rsidR="000D2B40" w:rsidRPr="00A1776E">
        <w:rPr>
          <w:rFonts w:ascii="Times New Roman" w:hAnsi="Times New Roman" w:cs="Times New Roman"/>
          <w:sz w:val="14"/>
          <w:szCs w:val="14"/>
        </w:rPr>
        <w:t>SQ</w:t>
      </w:r>
    </w:p>
    <w:p w:rsidR="00923A44" w:rsidRPr="00A1776E" w:rsidRDefault="00923A44"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admin delete CQ</w:t>
      </w:r>
    </w:p>
    <w:p w:rsidR="00923A44" w:rsidRPr="00A1776E" w:rsidRDefault="00923A44"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admin delete SQ</w:t>
      </w:r>
    </w:p>
    <w:p w:rsidR="0097373F" w:rsidRPr="00A1776E" w:rsidRDefault="00F65280"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vme_prps</w:t>
      </w:r>
      <w:r w:rsidR="0097373F" w:rsidRPr="00A1776E">
        <w:rPr>
          <w:rFonts w:ascii="Times New Roman" w:hAnsi="Times New Roman" w:cs="Times New Roman"/>
          <w:sz w:val="14"/>
          <w:szCs w:val="14"/>
        </w:rPr>
        <w:t xml:space="preserve"> prp_nonpersist;</w:t>
      </w:r>
    </w:p>
    <w:p w:rsidR="0097373F" w:rsidRPr="00A1776E" w:rsidRDefault="0097373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Points to the PRP list for this cmd if and only if there is a PRP list. </w:t>
      </w:r>
    </w:p>
    <w:p w:rsidR="0097373F" w:rsidRPr="00A1776E" w:rsidRDefault="0097373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If a buffer of memory can be described within a single physical page of memory then a PRP list won’t be necessary.</w:t>
      </w:r>
    </w:p>
    <w:p w:rsidR="00F02AFA" w:rsidRPr="00A1776E" w:rsidRDefault="00F02AFA"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metrics_sq</w:t>
      </w:r>
    </w:p>
    <w:p w:rsidR="00F02AFA" w:rsidRPr="00A1776E" w:rsidRDefault="00F02AFA"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public_sq</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w:t>
      </w:r>
      <w:r w:rsidR="003B6D93" w:rsidRPr="00A1776E">
        <w:rPr>
          <w:rFonts w:ascii="Times New Roman" w:hAnsi="Times New Roman" w:cs="Times New Roman"/>
          <w:sz w:val="14"/>
          <w:szCs w:val="14"/>
        </w:rPr>
        <w:t>s</w:t>
      </w:r>
      <w:r w:rsidRPr="00A1776E">
        <w:rPr>
          <w:rFonts w:ascii="Times New Roman" w:hAnsi="Times New Roman" w:cs="Times New Roman"/>
          <w:sz w:val="14"/>
          <w:szCs w:val="14"/>
        </w:rPr>
        <w:t>q_id;</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Even admin Q’s are supported here since q_id = {0…}</w:t>
      </w:r>
    </w:p>
    <w:p w:rsidR="003B6D93" w:rsidRPr="00A1776E" w:rsidRDefault="003B6D9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cq_id</w:t>
      </w:r>
    </w:p>
    <w:p w:rsidR="003B6D93" w:rsidRPr="00A1776E" w:rsidRDefault="003B6D93"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e CQ ID to which this SQ is associated</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tail_ptr</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river </w:t>
      </w:r>
      <w:r w:rsidR="00D52758" w:rsidRPr="00A1776E">
        <w:rPr>
          <w:rFonts w:ascii="Times New Roman" w:hAnsi="Times New Roman" w:cs="Times New Roman"/>
          <w:sz w:val="14"/>
          <w:szCs w:val="14"/>
        </w:rPr>
        <w:t>make</w:t>
      </w:r>
      <w:r w:rsidR="00F25CF7" w:rsidRPr="00A1776E">
        <w:rPr>
          <w:rFonts w:ascii="Times New Roman" w:hAnsi="Times New Roman" w:cs="Times New Roman"/>
          <w:sz w:val="14"/>
          <w:szCs w:val="14"/>
        </w:rPr>
        <w:t>s</w:t>
      </w:r>
      <w:r w:rsidR="00D52758" w:rsidRPr="00A1776E">
        <w:rPr>
          <w:rFonts w:ascii="Times New Roman" w:hAnsi="Times New Roman" w:cs="Times New Roman"/>
          <w:sz w:val="14"/>
          <w:szCs w:val="14"/>
        </w:rPr>
        <w:t xml:space="preserve"> available</w:t>
      </w:r>
      <w:r w:rsidRPr="00A1776E">
        <w:rPr>
          <w:rFonts w:ascii="Times New Roman" w:hAnsi="Times New Roman" w:cs="Times New Roman"/>
          <w:sz w:val="14"/>
          <w:szCs w:val="14"/>
        </w:rPr>
        <w:t xml:space="preserve"> </w:t>
      </w:r>
      <w:r w:rsidR="00F25CF7" w:rsidRPr="00A1776E">
        <w:rPr>
          <w:rFonts w:ascii="Times New Roman" w:hAnsi="Times New Roman" w:cs="Times New Roman"/>
          <w:sz w:val="14"/>
          <w:szCs w:val="14"/>
        </w:rPr>
        <w:t xml:space="preserve">the </w:t>
      </w:r>
      <w:r w:rsidRPr="00A1776E">
        <w:rPr>
          <w:rFonts w:ascii="Times New Roman" w:hAnsi="Times New Roman" w:cs="Times New Roman"/>
          <w:sz w:val="14"/>
          <w:szCs w:val="14"/>
        </w:rPr>
        <w:t>actual value residing within the appropriate controller space SQxTDBL register.</w:t>
      </w:r>
    </w:p>
    <w:p w:rsidR="00F02AFA" w:rsidRPr="00A1776E" w:rsidRDefault="00F02AFA" w:rsidP="009B2141">
      <w:pPr>
        <w:pStyle w:val="ListParagraph"/>
        <w:numPr>
          <w:ilvl w:val="8"/>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OTE: Spec states reading SQxTDBL registers are undefined, thus the driver keeps track of the actual value in this variable</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tail_ptr_vir</w:t>
      </w:r>
    </w:p>
    <w:p w:rsidR="00F02AFA" w:rsidRPr="00A1776E" w:rsidRDefault="00D52758"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river make available </w:t>
      </w:r>
      <w:r w:rsidR="00F02AFA" w:rsidRPr="00A1776E">
        <w:rPr>
          <w:rFonts w:ascii="Times New Roman" w:hAnsi="Times New Roman" w:cs="Times New Roman"/>
          <w:sz w:val="14"/>
          <w:szCs w:val="14"/>
        </w:rPr>
        <w:t xml:space="preserve">the value it will write to the appropriate SQxTBDL register as a result of </w:t>
      </w:r>
      <w:r w:rsidR="002F0EEB" w:rsidRPr="00A1776E">
        <w:rPr>
          <w:rFonts w:ascii="Times New Roman" w:hAnsi="Times New Roman" w:cs="Times New Roman"/>
          <w:sz w:val="14"/>
          <w:szCs w:val="14"/>
        </w:rPr>
        <w:t>copying</w:t>
      </w:r>
      <w:r w:rsidR="00F02AFA" w:rsidRPr="00A1776E">
        <w:rPr>
          <w:rFonts w:ascii="Times New Roman" w:hAnsi="Times New Roman" w:cs="Times New Roman"/>
          <w:sz w:val="14"/>
          <w:szCs w:val="14"/>
        </w:rPr>
        <w:t xml:space="preserve"> new cmds to the SQ, but have not yet been told to “ring the doorbell”, i.e. unco</w:t>
      </w:r>
      <w:r w:rsidR="002F0EEB" w:rsidRPr="00A1776E">
        <w:rPr>
          <w:rFonts w:ascii="Times New Roman" w:hAnsi="Times New Roman" w:cs="Times New Roman"/>
          <w:sz w:val="14"/>
          <w:szCs w:val="14"/>
        </w:rPr>
        <w:t>mmitted cmds residing within an</w:t>
      </w:r>
      <w:r w:rsidR="00F02AFA" w:rsidRPr="00A1776E">
        <w:rPr>
          <w:rFonts w:ascii="Times New Roman" w:hAnsi="Times New Roman" w:cs="Times New Roman"/>
          <w:sz w:val="14"/>
          <w:szCs w:val="14"/>
        </w:rPr>
        <w:t xml:space="preserve"> SQ. Multiple cmds can be submitted to a SQ with the intent that the doorbell will be rung later. This allows submission of many commands at </w:t>
      </w:r>
      <w:r w:rsidR="002F0EEB" w:rsidRPr="00A1776E">
        <w:rPr>
          <w:rFonts w:ascii="Times New Roman" w:hAnsi="Times New Roman" w:cs="Times New Roman"/>
          <w:sz w:val="14"/>
          <w:szCs w:val="14"/>
        </w:rPr>
        <w:t>once</w:t>
      </w:r>
      <w:r w:rsidR="00F02AFA" w:rsidRPr="00A1776E">
        <w:rPr>
          <w:rFonts w:ascii="Times New Roman" w:hAnsi="Times New Roman" w:cs="Times New Roman"/>
          <w:sz w:val="14"/>
          <w:szCs w:val="14"/>
        </w:rPr>
        <w:t>. The driver must keep track</w:t>
      </w:r>
      <w:r w:rsidR="002F0EEB" w:rsidRPr="00A1776E">
        <w:rPr>
          <w:rFonts w:ascii="Times New Roman" w:hAnsi="Times New Roman" w:cs="Times New Roman"/>
          <w:sz w:val="14"/>
          <w:szCs w:val="14"/>
        </w:rPr>
        <w:t xml:space="preserve"> of</w:t>
      </w:r>
      <w:r w:rsidR="00F02AFA" w:rsidRPr="00A1776E">
        <w:rPr>
          <w:rFonts w:ascii="Times New Roman" w:hAnsi="Times New Roman" w:cs="Times New Roman"/>
          <w:sz w:val="14"/>
          <w:szCs w:val="14"/>
        </w:rPr>
        <w:t xml:space="preserve"> the cmds </w:t>
      </w:r>
      <w:r w:rsidR="002F0EEB" w:rsidRPr="00A1776E">
        <w:rPr>
          <w:rFonts w:ascii="Times New Roman" w:hAnsi="Times New Roman" w:cs="Times New Roman"/>
          <w:sz w:val="14"/>
          <w:szCs w:val="14"/>
        </w:rPr>
        <w:t>copied</w:t>
      </w:r>
      <w:r w:rsidR="00F02AFA" w:rsidRPr="00A1776E">
        <w:rPr>
          <w:rFonts w:ascii="Times New Roman" w:hAnsi="Times New Roman" w:cs="Times New Roman"/>
          <w:sz w:val="14"/>
          <w:szCs w:val="14"/>
        </w:rPr>
        <w:t xml:space="preserve">, but not yet </w:t>
      </w:r>
      <w:r w:rsidR="002F0EEB" w:rsidRPr="00A1776E">
        <w:rPr>
          <w:rFonts w:ascii="Times New Roman" w:hAnsi="Times New Roman" w:cs="Times New Roman"/>
          <w:sz w:val="14"/>
          <w:szCs w:val="14"/>
        </w:rPr>
        <w:t xml:space="preserve">committed </w:t>
      </w:r>
      <w:r w:rsidR="00F02AFA" w:rsidRPr="00A1776E">
        <w:rPr>
          <w:rFonts w:ascii="Times New Roman" w:hAnsi="Times New Roman" w:cs="Times New Roman"/>
          <w:sz w:val="14"/>
          <w:szCs w:val="14"/>
        </w:rPr>
        <w:t>via this parameter.</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is value = tail_ptr + &lt;num_cmds_submitted_B4_ring_doorbell&gt;</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tail_ptr_vir == tail_ptr) then 0 u</w:t>
      </w:r>
      <w:r w:rsidR="002F0EEB" w:rsidRPr="00A1776E">
        <w:rPr>
          <w:rFonts w:ascii="Times New Roman" w:hAnsi="Times New Roman" w:cs="Times New Roman"/>
          <w:sz w:val="14"/>
          <w:szCs w:val="14"/>
        </w:rPr>
        <w:t>ncommitted cmds exist within an</w:t>
      </w:r>
      <w:r w:rsidRPr="00A1776E">
        <w:rPr>
          <w:rFonts w:ascii="Times New Roman" w:hAnsi="Times New Roman" w:cs="Times New Roman"/>
          <w:sz w:val="14"/>
          <w:szCs w:val="14"/>
        </w:rPr>
        <w:t xml:space="preserve"> SQ. A cmd is committed when it is placed in the SQ and the doorbell has rung to notify the hdw it is there.</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head_ptr</w:t>
      </w:r>
    </w:p>
    <w:p w:rsidR="00FB0ECA" w:rsidRPr="00A1776E" w:rsidRDefault="002F0EEB"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river make available </w:t>
      </w:r>
      <w:r w:rsidR="00F02AFA" w:rsidRPr="00A1776E">
        <w:rPr>
          <w:rFonts w:ascii="Times New Roman" w:hAnsi="Times New Roman" w:cs="Times New Roman"/>
          <w:sz w:val="14"/>
          <w:szCs w:val="14"/>
        </w:rPr>
        <w:t xml:space="preserve">the last </w:t>
      </w:r>
      <w:r w:rsidR="00F25CF7" w:rsidRPr="00A1776E">
        <w:rPr>
          <w:rFonts w:ascii="Times New Roman" w:hAnsi="Times New Roman" w:cs="Times New Roman"/>
          <w:sz w:val="14"/>
          <w:szCs w:val="14"/>
        </w:rPr>
        <w:t xml:space="preserve">completion entry (CE) </w:t>
      </w:r>
      <w:r w:rsidR="00F02AFA" w:rsidRPr="00A1776E">
        <w:rPr>
          <w:rFonts w:ascii="Times New Roman" w:hAnsi="Times New Roman" w:cs="Times New Roman"/>
          <w:sz w:val="14"/>
          <w:szCs w:val="14"/>
        </w:rPr>
        <w:t xml:space="preserve">read from an appropriately linked </w:t>
      </w:r>
      <w:r w:rsidR="00FB0ECA" w:rsidRPr="00A1776E">
        <w:rPr>
          <w:rFonts w:ascii="Times New Roman" w:hAnsi="Times New Roman" w:cs="Times New Roman"/>
          <w:sz w:val="14"/>
          <w:szCs w:val="14"/>
        </w:rPr>
        <w:t>C</w:t>
      </w:r>
      <w:r w:rsidR="00F25CF7" w:rsidRPr="00A1776E">
        <w:rPr>
          <w:rFonts w:ascii="Times New Roman" w:hAnsi="Times New Roman" w:cs="Times New Roman"/>
          <w:sz w:val="14"/>
          <w:szCs w:val="14"/>
        </w:rPr>
        <w:t>Q</w:t>
      </w:r>
      <w:r w:rsidR="00F02AFA" w:rsidRPr="00A1776E">
        <w:rPr>
          <w:rFonts w:ascii="Times New Roman" w:hAnsi="Times New Roman" w:cs="Times New Roman"/>
          <w:sz w:val="14"/>
          <w:szCs w:val="14"/>
        </w:rPr>
        <w:t xml:space="preserve">. </w:t>
      </w:r>
      <w:r w:rsidR="00F25CF7" w:rsidRPr="00A1776E">
        <w:rPr>
          <w:rFonts w:ascii="Times New Roman" w:hAnsi="Times New Roman" w:cs="Times New Roman"/>
          <w:sz w:val="14"/>
          <w:szCs w:val="14"/>
        </w:rPr>
        <w:t>Each CE</w:t>
      </w:r>
      <w:r w:rsidR="00FB0ECA" w:rsidRPr="00A1776E">
        <w:rPr>
          <w:rFonts w:ascii="Times New Roman" w:hAnsi="Times New Roman" w:cs="Times New Roman"/>
          <w:sz w:val="14"/>
          <w:szCs w:val="14"/>
        </w:rPr>
        <w:t xml:space="preserve"> </w:t>
      </w:r>
      <w:r w:rsidR="00F02AFA" w:rsidRPr="00A1776E">
        <w:rPr>
          <w:rFonts w:ascii="Times New Roman" w:hAnsi="Times New Roman" w:cs="Times New Roman"/>
          <w:sz w:val="14"/>
          <w:szCs w:val="14"/>
        </w:rPr>
        <w:t xml:space="preserve">contains a SQ head ptr </w:t>
      </w:r>
      <w:proofErr w:type="gramStart"/>
      <w:r w:rsidR="00F02AFA" w:rsidRPr="00A1776E">
        <w:rPr>
          <w:rFonts w:ascii="Times New Roman" w:hAnsi="Times New Roman" w:cs="Times New Roman"/>
          <w:sz w:val="14"/>
          <w:szCs w:val="14"/>
        </w:rPr>
        <w:t>value,</w:t>
      </w:r>
      <w:proofErr w:type="gramEnd"/>
      <w:r w:rsidR="00F02AFA" w:rsidRPr="00A1776E">
        <w:rPr>
          <w:rFonts w:ascii="Times New Roman" w:hAnsi="Times New Roman" w:cs="Times New Roman"/>
          <w:sz w:val="14"/>
          <w:szCs w:val="14"/>
        </w:rPr>
        <w:t xml:space="preserve"> this value must be tracked by the driver. The only way the driver can learn of the new SQ head ptr is if it is told to reap an element from a particular CQ. The user app will request items to be reaped and at this time</w:t>
      </w:r>
      <w:r w:rsidR="00F25CF7" w:rsidRPr="00A1776E">
        <w:rPr>
          <w:rFonts w:ascii="Times New Roman" w:hAnsi="Times New Roman" w:cs="Times New Roman"/>
          <w:sz w:val="14"/>
          <w:szCs w:val="14"/>
        </w:rPr>
        <w:t xml:space="preserve"> only</w:t>
      </w:r>
      <w:r w:rsidR="00F02AFA" w:rsidRPr="00A1776E">
        <w:rPr>
          <w:rFonts w:ascii="Times New Roman" w:hAnsi="Times New Roman" w:cs="Times New Roman"/>
          <w:sz w:val="14"/>
          <w:szCs w:val="14"/>
        </w:rPr>
        <w:t xml:space="preserve">, while reaping only those which have been requested to be reaped will the driver learn of the head_ptr since this value is provided within each completion element </w:t>
      </w:r>
      <w:r w:rsidR="00FB0ECA" w:rsidRPr="00A1776E">
        <w:rPr>
          <w:rFonts w:ascii="Times New Roman" w:hAnsi="Times New Roman" w:cs="Times New Roman"/>
          <w:sz w:val="14"/>
          <w:szCs w:val="14"/>
        </w:rPr>
        <w:t xml:space="preserve">(CE) </w:t>
      </w:r>
      <w:r w:rsidR="00F02AFA" w:rsidRPr="00A1776E">
        <w:rPr>
          <w:rFonts w:ascii="Times New Roman" w:hAnsi="Times New Roman" w:cs="Times New Roman"/>
          <w:sz w:val="14"/>
          <w:szCs w:val="14"/>
        </w:rPr>
        <w:t>within every CQ.</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elements</w:t>
      </w:r>
    </w:p>
    <w:p w:rsidR="00F02AFA" w:rsidRPr="00A1776E" w:rsidRDefault="00F25CF7"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river make available </w:t>
      </w:r>
      <w:r w:rsidR="00F02AFA" w:rsidRPr="00A1776E">
        <w:rPr>
          <w:rFonts w:ascii="Times New Roman" w:hAnsi="Times New Roman" w:cs="Times New Roman"/>
          <w:sz w:val="14"/>
          <w:szCs w:val="14"/>
        </w:rPr>
        <w:t>the total number of elements within this Q</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a 1 based value</w:t>
      </w:r>
    </w:p>
    <w:p w:rsidR="00F02AFA" w:rsidRPr="00A1776E" w:rsidRDefault="00F02AFA"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private_sq</w:t>
      </w:r>
    </w:p>
    <w:p w:rsidR="00F02AFA" w:rsidRPr="00A1776E" w:rsidRDefault="002754A7"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void</w:t>
      </w:r>
      <w:r w:rsidR="00F02AFA" w:rsidRPr="00A1776E">
        <w:rPr>
          <w:rFonts w:ascii="Times New Roman" w:hAnsi="Times New Roman" w:cs="Times New Roman"/>
          <w:sz w:val="14"/>
          <w:szCs w:val="14"/>
        </w:rPr>
        <w:t xml:space="preserve"> *</w:t>
      </w:r>
      <w:r w:rsidR="00BB1489" w:rsidRPr="00A1776E">
        <w:rPr>
          <w:rFonts w:ascii="Times New Roman" w:hAnsi="Times New Roman" w:cs="Times New Roman"/>
          <w:sz w:val="14"/>
          <w:szCs w:val="14"/>
        </w:rPr>
        <w:t>vir_kern_add</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physical</w:t>
      </w:r>
      <w:proofErr w:type="gramEnd"/>
      <w:r w:rsidRPr="00A1776E">
        <w:rPr>
          <w:rFonts w:ascii="Times New Roman" w:hAnsi="Times New Roman" w:cs="Times New Roman"/>
          <w:sz w:val="14"/>
          <w:szCs w:val="14"/>
        </w:rPr>
        <w:t xml:space="preserve"> address pointer to </w:t>
      </w:r>
      <w:r w:rsidR="00F25CF7" w:rsidRPr="00A1776E">
        <w:rPr>
          <w:rFonts w:ascii="Times New Roman" w:hAnsi="Times New Roman" w:cs="Times New Roman"/>
          <w:sz w:val="14"/>
          <w:szCs w:val="14"/>
        </w:rPr>
        <w:t>the Q’s allocated kernel memory, this is not pointing to a PRP list.</w:t>
      </w:r>
    </w:p>
    <w:p w:rsidR="00F428DC" w:rsidRPr="00A1776E" w:rsidRDefault="00F65280"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vme_prps</w:t>
      </w:r>
      <w:r w:rsidR="00F428DC" w:rsidRPr="00A1776E">
        <w:rPr>
          <w:rFonts w:ascii="Times New Roman" w:hAnsi="Times New Roman" w:cs="Times New Roman"/>
          <w:sz w:val="14"/>
          <w:szCs w:val="14"/>
        </w:rPr>
        <w:t xml:space="preserve"> prp</w:t>
      </w:r>
      <w:r w:rsidR="008879B0" w:rsidRPr="00A1776E">
        <w:rPr>
          <w:rFonts w:ascii="Times New Roman" w:hAnsi="Times New Roman" w:cs="Times New Roman"/>
          <w:sz w:val="14"/>
          <w:szCs w:val="14"/>
        </w:rPr>
        <w:t>_persist;</w:t>
      </w:r>
    </w:p>
    <w:p w:rsidR="00F428DC" w:rsidRPr="00A1776E" w:rsidRDefault="00F428DC"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A1776E" w:rsidRDefault="00451382"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contig</w:t>
      </w:r>
    </w:p>
    <w:p w:rsidR="00F428DC" w:rsidRPr="00A1776E" w:rsidRDefault="00F428DC"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0 is false and indicates </w:t>
      </w:r>
      <w:r w:rsidR="00F65280" w:rsidRPr="00A1776E">
        <w:rPr>
          <w:rFonts w:ascii="Times New Roman" w:hAnsi="Times New Roman" w:cs="Times New Roman"/>
          <w:sz w:val="14"/>
          <w:szCs w:val="14"/>
        </w:rPr>
        <w:t>nvme_prps</w:t>
      </w:r>
      <w:r w:rsidRPr="00A1776E">
        <w:rPr>
          <w:rFonts w:ascii="Times New Roman" w:hAnsi="Times New Roman" w:cs="Times New Roman"/>
          <w:sz w:val="14"/>
          <w:szCs w:val="14"/>
        </w:rPr>
        <w:t xml:space="preserve"> is used, vir_kern_add is not used, and that the memory encompassing the SQ is not contiguous. !0 indicates true and means vir_kern_add is used, </w:t>
      </w:r>
      <w:r w:rsidR="00F65280" w:rsidRPr="00A1776E">
        <w:rPr>
          <w:rFonts w:ascii="Times New Roman" w:hAnsi="Times New Roman" w:cs="Times New Roman"/>
          <w:sz w:val="14"/>
          <w:szCs w:val="14"/>
        </w:rPr>
        <w:t>nvme_prps</w:t>
      </w:r>
      <w:r w:rsidRPr="00A1776E">
        <w:rPr>
          <w:rFonts w:ascii="Times New Roman" w:hAnsi="Times New Roman" w:cs="Times New Roman"/>
          <w:sz w:val="14"/>
          <w:szCs w:val="14"/>
        </w:rPr>
        <w:t xml:space="preserve"> is not used, and that the memory encompassing the SQ is contiguous.</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 size</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length</w:t>
      </w:r>
      <w:proofErr w:type="gramEnd"/>
      <w:r w:rsidRPr="00A1776E">
        <w:rPr>
          <w:rFonts w:ascii="Times New Roman" w:hAnsi="Times New Roman" w:cs="Times New Roman"/>
          <w:sz w:val="14"/>
          <w:szCs w:val="14"/>
        </w:rPr>
        <w:t xml:space="preserve"> in bytes of the allocated Q in kernel memory</w:t>
      </w:r>
      <w:r w:rsidR="00F25CF7" w:rsidRPr="00A1776E">
        <w:rPr>
          <w:rFonts w:ascii="Times New Roman" w:hAnsi="Times New Roman" w:cs="Times New Roman"/>
          <w:sz w:val="14"/>
          <w:szCs w:val="14"/>
        </w:rPr>
        <w:t>, may not be physically contiguous, but will be virtually contiguous.</w:t>
      </w:r>
    </w:p>
    <w:p w:rsidR="00CB2F53" w:rsidRPr="00A1776E" w:rsidRDefault="00CB2F5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unique_cmd_id;</w:t>
      </w:r>
    </w:p>
    <w:p w:rsidR="00CB2F53" w:rsidRPr="00A1776E" w:rsidRDefault="00CB2F53"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Global and unique to each SQ on a per device level. It is an incrementing counter to use for every cmd issued in this particular SQ. For the driver must over write CMD.DW3.CID during a</w:t>
      </w:r>
      <w:r w:rsidR="00F25CF7" w:rsidRPr="00A1776E">
        <w:rPr>
          <w:rFonts w:ascii="Times New Roman" w:hAnsi="Times New Roman" w:cs="Times New Roman"/>
          <w:sz w:val="14"/>
          <w:szCs w:val="14"/>
        </w:rPr>
        <w:t>n</w:t>
      </w:r>
      <w:r w:rsidRPr="00A1776E">
        <w:rPr>
          <w:rFonts w:ascii="Times New Roman" w:hAnsi="Times New Roman" w:cs="Times New Roman"/>
          <w:sz w:val="14"/>
          <w:szCs w:val="14"/>
        </w:rPr>
        <w:t xml:space="preserve"> IOCTL_SEND_64B_CMD with this value</w:t>
      </w:r>
      <w:r w:rsidR="00F25CF7" w:rsidRPr="00A1776E">
        <w:rPr>
          <w:rFonts w:ascii="Times New Roman" w:hAnsi="Times New Roman" w:cs="Times New Roman"/>
          <w:sz w:val="14"/>
          <w:szCs w:val="14"/>
        </w:rPr>
        <w:t>,</w:t>
      </w:r>
      <w:r w:rsidRPr="00A1776E">
        <w:rPr>
          <w:rFonts w:ascii="Times New Roman" w:hAnsi="Times New Roman" w:cs="Times New Roman"/>
          <w:sz w:val="14"/>
          <w:szCs w:val="14"/>
        </w:rPr>
        <w:t xml:space="preserve"> as it increments </w:t>
      </w:r>
      <w:r w:rsidR="00F25CF7" w:rsidRPr="00A1776E">
        <w:rPr>
          <w:rFonts w:ascii="Times New Roman" w:hAnsi="Times New Roman" w:cs="Times New Roman"/>
          <w:sz w:val="14"/>
          <w:szCs w:val="14"/>
        </w:rPr>
        <w:t xml:space="preserve">this number </w:t>
      </w:r>
      <w:r w:rsidRPr="00A1776E">
        <w:rPr>
          <w:rFonts w:ascii="Times New Roman" w:hAnsi="Times New Roman" w:cs="Times New Roman"/>
          <w:sz w:val="14"/>
          <w:szCs w:val="14"/>
        </w:rPr>
        <w:t>for each cmd being submitted into this S</w:t>
      </w:r>
      <w:r w:rsidR="00F25CF7" w:rsidRPr="00A1776E">
        <w:rPr>
          <w:rFonts w:ascii="Times New Roman" w:hAnsi="Times New Roman" w:cs="Times New Roman"/>
          <w:sz w:val="14"/>
          <w:szCs w:val="14"/>
        </w:rPr>
        <w:t>Q to guarantee uniqueness.</w:t>
      </w:r>
    </w:p>
    <w:p w:rsidR="00DD4E1D" w:rsidRPr="00A1776E" w:rsidRDefault="00DD4E1D"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 *dbs; points to the doorbell register in this particular SQ.</w:t>
      </w:r>
    </w:p>
    <w:p w:rsidR="0097373F" w:rsidRPr="00A1776E" w:rsidRDefault="0097373F"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md_track_list</w:t>
      </w:r>
    </w:p>
    <w:p w:rsidR="000D39E9" w:rsidRPr="00A1776E" w:rsidRDefault="0097373F"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linked</w:t>
      </w:r>
      <w:proofErr w:type="gramEnd"/>
      <w:r w:rsidRPr="00A1776E">
        <w:rPr>
          <w:rFonts w:ascii="Times New Roman" w:hAnsi="Times New Roman" w:cs="Times New Roman"/>
          <w:sz w:val="14"/>
          <w:szCs w:val="14"/>
        </w:rPr>
        <w:t xml:space="preserve"> list of struct cmd_track, </w:t>
      </w:r>
      <w:r w:rsidR="0041232D" w:rsidRPr="00A1776E">
        <w:rPr>
          <w:rFonts w:ascii="Times New Roman" w:hAnsi="Times New Roman" w:cs="Times New Roman"/>
          <w:sz w:val="14"/>
          <w:szCs w:val="14"/>
        </w:rPr>
        <w:t xml:space="preserve">possibly </w:t>
      </w:r>
      <w:r w:rsidRPr="00A1776E">
        <w:rPr>
          <w:rFonts w:ascii="Times New Roman" w:hAnsi="Times New Roman" w:cs="Times New Roman"/>
          <w:sz w:val="14"/>
          <w:szCs w:val="14"/>
        </w:rPr>
        <w:t>one for each cmd issue to hdw to this device.</w:t>
      </w:r>
      <w:r w:rsidR="0041232D" w:rsidRPr="00A1776E">
        <w:rPr>
          <w:rFonts w:ascii="Times New Roman" w:hAnsi="Times New Roman" w:cs="Times New Roman"/>
          <w:sz w:val="14"/>
          <w:szCs w:val="14"/>
        </w:rPr>
        <w:t xml:space="preserve"> Not every cmd submitted to this Q will end up in this list, only certain requirements forces the logic to track a particular </w:t>
      </w:r>
      <w:r w:rsidR="00281D9F" w:rsidRPr="00A1776E">
        <w:rPr>
          <w:rFonts w:ascii="Times New Roman" w:hAnsi="Times New Roman" w:cs="Times New Roman"/>
          <w:sz w:val="14"/>
          <w:szCs w:val="14"/>
        </w:rPr>
        <w:t>cmd. See description of IOCTL_S</w:t>
      </w:r>
      <w:r w:rsidR="0041232D" w:rsidRPr="00A1776E">
        <w:rPr>
          <w:rFonts w:ascii="Times New Roman" w:hAnsi="Times New Roman" w:cs="Times New Roman"/>
          <w:sz w:val="14"/>
          <w:szCs w:val="14"/>
        </w:rPr>
        <w:t>END_64B_CMD for details.</w:t>
      </w:r>
    </w:p>
    <w:p w:rsidR="000D39E9" w:rsidRPr="00A1776E" w:rsidRDefault="004128FF" w:rsidP="009B2141">
      <w:pPr>
        <w:pStyle w:val="ListParagraph"/>
        <w:numPr>
          <w:ilvl w:val="6"/>
          <w:numId w:val="1"/>
        </w:numPr>
        <w:ind w:right="720"/>
        <w:jc w:val="both"/>
        <w:rPr>
          <w:rFonts w:ascii="Times New Roman" w:hAnsi="Times New Roman" w:cs="Times New Roman"/>
          <w:sz w:val="14"/>
          <w:szCs w:val="14"/>
        </w:rPr>
      </w:pPr>
      <w:bookmarkStart w:id="3" w:name="OLE_LINK1"/>
      <w:r w:rsidRPr="00A1776E">
        <w:rPr>
          <w:rFonts w:ascii="Times New Roman" w:hAnsi="Times New Roman" w:cs="Times New Roman"/>
          <w:sz w:val="14"/>
          <w:szCs w:val="14"/>
        </w:rPr>
        <w:t xml:space="preserve">dma_addr_t  </w:t>
      </w:r>
      <w:r w:rsidR="000D39E9" w:rsidRPr="00A1776E">
        <w:rPr>
          <w:rFonts w:ascii="Times New Roman" w:hAnsi="Times New Roman" w:cs="Times New Roman"/>
          <w:sz w:val="14"/>
          <w:szCs w:val="14"/>
        </w:rPr>
        <w:t>sq_dma_addr</w:t>
      </w:r>
    </w:p>
    <w:p w:rsidR="000D39E9" w:rsidRPr="00A1776E" w:rsidRDefault="000D39E9"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MA </w:t>
      </w:r>
      <w:r w:rsidR="008C4482" w:rsidRPr="00A1776E">
        <w:rPr>
          <w:rFonts w:ascii="Times New Roman" w:hAnsi="Times New Roman" w:cs="Times New Roman"/>
          <w:sz w:val="14"/>
          <w:szCs w:val="14"/>
        </w:rPr>
        <w:t xml:space="preserve">address handle for Contiguous </w:t>
      </w:r>
      <w:r w:rsidRPr="00A1776E">
        <w:rPr>
          <w:rFonts w:ascii="Times New Roman" w:hAnsi="Times New Roman" w:cs="Times New Roman"/>
          <w:sz w:val="14"/>
          <w:szCs w:val="14"/>
        </w:rPr>
        <w:t>SQ</w:t>
      </w:r>
      <w:bookmarkEnd w:id="3"/>
    </w:p>
    <w:p w:rsidR="00F02AFA" w:rsidRPr="00A1776E" w:rsidRDefault="00F02AFA" w:rsidP="009B2141">
      <w:pPr>
        <w:pStyle w:val="ListParagraph"/>
        <w:numPr>
          <w:ilvl w:val="4"/>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metrics_cq</w:t>
      </w:r>
    </w:p>
    <w:p w:rsidR="00F02AFA" w:rsidRPr="00A1776E" w:rsidRDefault="00F02AFA"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public_cq</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p>
    <w:p w:rsidR="00502928" w:rsidRPr="00A1776E" w:rsidRDefault="00502928"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Even admin Q’s are supported here since q_id = {0…}</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tail_ptr</w:t>
      </w:r>
    </w:p>
    <w:p w:rsidR="00F02AFA" w:rsidRPr="00A1776E" w:rsidRDefault="00502928"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Driver make</w:t>
      </w:r>
      <w:proofErr w:type="gramEnd"/>
      <w:r w:rsidRPr="00A1776E">
        <w:rPr>
          <w:rFonts w:ascii="Times New Roman" w:hAnsi="Times New Roman" w:cs="Times New Roman"/>
          <w:sz w:val="14"/>
          <w:szCs w:val="14"/>
        </w:rPr>
        <w:t xml:space="preserve"> available </w:t>
      </w:r>
      <w:r w:rsidR="00F02AFA" w:rsidRPr="00A1776E">
        <w:rPr>
          <w:rFonts w:ascii="Times New Roman" w:hAnsi="Times New Roman" w:cs="Times New Roman"/>
          <w:sz w:val="14"/>
          <w:szCs w:val="14"/>
        </w:rPr>
        <w:t>the value it thinks the respective tail_ptr is. This value must be calculated. It is calculated by traversing the CQ from the point located by head_ptr until the P</w:t>
      </w:r>
      <w:r w:rsidRPr="00A1776E">
        <w:rPr>
          <w:rFonts w:ascii="Times New Roman" w:hAnsi="Times New Roman" w:cs="Times New Roman"/>
          <w:sz w:val="14"/>
          <w:szCs w:val="14"/>
        </w:rPr>
        <w:t>-</w:t>
      </w:r>
      <w:r w:rsidR="00F02AFA" w:rsidRPr="00A1776E">
        <w:rPr>
          <w:rFonts w:ascii="Times New Roman" w:hAnsi="Times New Roman" w:cs="Times New Roman"/>
          <w:sz w:val="14"/>
          <w:szCs w:val="14"/>
        </w:rPr>
        <w:t>bit in the next higher Q location does not correlate to a new unreaped item. Thus if the head_Ptr == 5, an</w:t>
      </w:r>
      <w:r w:rsidRPr="00A1776E">
        <w:rPr>
          <w:rFonts w:ascii="Times New Roman" w:hAnsi="Times New Roman" w:cs="Times New Roman"/>
          <w:sz w:val="14"/>
          <w:szCs w:val="14"/>
        </w:rPr>
        <w:t>d the next 8 CQ locations have -</w:t>
      </w:r>
      <w:r w:rsidR="00F02AFA" w:rsidRPr="00A1776E">
        <w:rPr>
          <w:rFonts w:ascii="Times New Roman" w:hAnsi="Times New Roman" w:cs="Times New Roman"/>
          <w:sz w:val="14"/>
          <w:szCs w:val="14"/>
        </w:rPr>
        <w:t xml:space="preserve"> bit set correctly, then the tail_ptr = (head_ptr + 8) = 13. This math must include Q wrapping anomalies.</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See IOCTL_REAP_INQUIRY for details upon how and when this gets updated.</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head_ptr</w:t>
      </w:r>
    </w:p>
    <w:p w:rsidR="00F02AFA" w:rsidRPr="00A1776E" w:rsidRDefault="00502928"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Driver make</w:t>
      </w:r>
      <w:proofErr w:type="gramEnd"/>
      <w:r w:rsidRPr="00A1776E">
        <w:rPr>
          <w:rFonts w:ascii="Times New Roman" w:hAnsi="Times New Roman" w:cs="Times New Roman"/>
          <w:sz w:val="14"/>
          <w:szCs w:val="14"/>
        </w:rPr>
        <w:t xml:space="preserve"> available</w:t>
      </w:r>
      <w:r w:rsidR="00F02AFA" w:rsidRPr="00A1776E">
        <w:rPr>
          <w:rFonts w:ascii="Times New Roman" w:hAnsi="Times New Roman" w:cs="Times New Roman"/>
          <w:sz w:val="14"/>
          <w:szCs w:val="14"/>
        </w:rPr>
        <w:t xml:space="preserve"> the actual value residing within the appropriate controller space CQxTDBL register.</w:t>
      </w:r>
    </w:p>
    <w:p w:rsidR="00F02AFA" w:rsidRPr="00A1776E" w:rsidRDefault="00F02AFA" w:rsidP="009B2141">
      <w:pPr>
        <w:pStyle w:val="ListParagraph"/>
        <w:numPr>
          <w:ilvl w:val="8"/>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OTE: Spec states reading CQxTDBL registers are undefined, thus the driver keeps track of the actual value in this variable</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elements</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river passes back the total number of elements within this Q</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a 1 based value</w:t>
      </w:r>
    </w:p>
    <w:p w:rsidR="00F02AFA" w:rsidRPr="00A1776E" w:rsidRDefault="00F02AFA"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irq</w:t>
      </w:r>
      <w:r w:rsidR="00342051" w:rsidRPr="00A1776E">
        <w:rPr>
          <w:rFonts w:ascii="Times New Roman" w:hAnsi="Times New Roman" w:cs="Times New Roman"/>
          <w:sz w:val="14"/>
          <w:szCs w:val="14"/>
        </w:rPr>
        <w:t>_e</w:t>
      </w:r>
      <w:r w:rsidRPr="00A1776E">
        <w:rPr>
          <w:rFonts w:ascii="Times New Roman" w:hAnsi="Times New Roman" w:cs="Times New Roman"/>
          <w:sz w:val="14"/>
          <w:szCs w:val="14"/>
        </w:rPr>
        <w:t>nable</w:t>
      </w:r>
    </w:p>
    <w:p w:rsidR="00F02AFA" w:rsidRPr="00A1776E" w:rsidRDefault="00F02AFA"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river passes back whether IRQ’s are used to learn of elements from this Q, if not</w:t>
      </w:r>
      <w:r w:rsidR="00502928" w:rsidRPr="00A1776E">
        <w:rPr>
          <w:rFonts w:ascii="Times New Roman" w:hAnsi="Times New Roman" w:cs="Times New Roman"/>
          <w:sz w:val="14"/>
          <w:szCs w:val="14"/>
        </w:rPr>
        <w:t>,</w:t>
      </w:r>
      <w:r w:rsidRPr="00A1776E">
        <w:rPr>
          <w:rFonts w:ascii="Times New Roman" w:hAnsi="Times New Roman" w:cs="Times New Roman"/>
          <w:sz w:val="14"/>
          <w:szCs w:val="14"/>
        </w:rPr>
        <w:t xml:space="preserve"> then it must be polled. This does not indicate how items are actually </w:t>
      </w:r>
      <w:proofErr w:type="gramStart"/>
      <w:r w:rsidRPr="00A1776E">
        <w:rPr>
          <w:rFonts w:ascii="Times New Roman" w:hAnsi="Times New Roman" w:cs="Times New Roman"/>
          <w:sz w:val="14"/>
          <w:szCs w:val="14"/>
        </w:rPr>
        <w:t>reaped,</w:t>
      </w:r>
      <w:proofErr w:type="gramEnd"/>
      <w:r w:rsidRPr="00A1776E">
        <w:rPr>
          <w:rFonts w:ascii="Times New Roman" w:hAnsi="Times New Roman" w:cs="Times New Roman"/>
          <w:sz w:val="14"/>
          <w:szCs w:val="14"/>
        </w:rPr>
        <w:t xml:space="preserve"> rather only how items are learned they need to be rea</w:t>
      </w:r>
      <w:r w:rsidR="00502928" w:rsidRPr="00A1776E">
        <w:rPr>
          <w:rFonts w:ascii="Times New Roman" w:hAnsi="Times New Roman" w:cs="Times New Roman"/>
          <w:sz w:val="14"/>
          <w:szCs w:val="14"/>
        </w:rPr>
        <w:t xml:space="preserve">ped. All items are reaped via </w:t>
      </w:r>
      <w:r w:rsidRPr="00A1776E">
        <w:rPr>
          <w:rFonts w:ascii="Times New Roman" w:hAnsi="Times New Roman" w:cs="Times New Roman"/>
          <w:sz w:val="14"/>
          <w:szCs w:val="14"/>
        </w:rPr>
        <w:t>IOCTL</w:t>
      </w:r>
      <w:r w:rsidR="00502928" w:rsidRPr="00A1776E">
        <w:rPr>
          <w:rFonts w:ascii="Times New Roman" w:hAnsi="Times New Roman" w:cs="Times New Roman"/>
          <w:sz w:val="14"/>
          <w:szCs w:val="14"/>
        </w:rPr>
        <w:t>_REAP</w:t>
      </w:r>
      <w:r w:rsidRPr="00A1776E">
        <w:rPr>
          <w:rFonts w:ascii="Times New Roman" w:hAnsi="Times New Roman" w:cs="Times New Roman"/>
          <w:sz w:val="14"/>
          <w:szCs w:val="14"/>
        </w:rPr>
        <w:t xml:space="preserve"> when the user app requests items to be returned.</w:t>
      </w:r>
    </w:p>
    <w:p w:rsidR="00F02AFA" w:rsidRPr="00A1776E" w:rsidRDefault="00F02AFA" w:rsidP="009B2141">
      <w:pPr>
        <w:pStyle w:val="ListParagraph"/>
        <w:numPr>
          <w:ilvl w:val="8"/>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If disabled</w:t>
      </w:r>
      <w:r w:rsidR="001909F2" w:rsidRPr="00A1776E">
        <w:rPr>
          <w:rFonts w:ascii="Times New Roman" w:hAnsi="Times New Roman" w:cs="Times New Roman"/>
          <w:sz w:val="14"/>
          <w:szCs w:val="14"/>
        </w:rPr>
        <w:t xml:space="preserve"> == 0</w:t>
      </w:r>
      <w:r w:rsidRPr="00A1776E">
        <w:rPr>
          <w:rFonts w:ascii="Times New Roman" w:hAnsi="Times New Roman" w:cs="Times New Roman"/>
          <w:sz w:val="14"/>
          <w:szCs w:val="14"/>
        </w:rPr>
        <w:t xml:space="preserve">; polling does not mean there is a thread waiting upon this CQ, rather the CQ is checked for new items during </w:t>
      </w:r>
      <w:r w:rsidR="00502928" w:rsidRPr="00A1776E">
        <w:rPr>
          <w:rFonts w:ascii="Times New Roman" w:hAnsi="Times New Roman" w:cs="Times New Roman"/>
          <w:sz w:val="14"/>
          <w:szCs w:val="14"/>
        </w:rPr>
        <w:t>an</w:t>
      </w:r>
      <w:r w:rsidRPr="00A1776E">
        <w:rPr>
          <w:rFonts w:ascii="Times New Roman" w:hAnsi="Times New Roman" w:cs="Times New Roman"/>
          <w:sz w:val="14"/>
          <w:szCs w:val="14"/>
        </w:rPr>
        <w:t xml:space="preserve"> IOCTL</w:t>
      </w:r>
      <w:r w:rsidR="00502928" w:rsidRPr="00A1776E">
        <w:rPr>
          <w:rFonts w:ascii="Times New Roman" w:hAnsi="Times New Roman" w:cs="Times New Roman"/>
          <w:sz w:val="14"/>
          <w:szCs w:val="14"/>
        </w:rPr>
        <w:t>_REAP_INQUIRY</w:t>
      </w:r>
      <w:r w:rsidRPr="00A1776E">
        <w:rPr>
          <w:rFonts w:ascii="Times New Roman" w:hAnsi="Times New Roman" w:cs="Times New Roman"/>
          <w:sz w:val="14"/>
          <w:szCs w:val="14"/>
        </w:rPr>
        <w:t>. Update</w:t>
      </w:r>
      <w:r w:rsidR="00502928" w:rsidRPr="00A1776E">
        <w:rPr>
          <w:rFonts w:ascii="Times New Roman" w:hAnsi="Times New Roman" w:cs="Times New Roman"/>
          <w:sz w:val="14"/>
          <w:szCs w:val="14"/>
        </w:rPr>
        <w:t>s to</w:t>
      </w:r>
      <w:r w:rsidRPr="00A1776E">
        <w:rPr>
          <w:rFonts w:ascii="Times New Roman" w:hAnsi="Times New Roman" w:cs="Times New Roman"/>
          <w:sz w:val="14"/>
          <w:szCs w:val="14"/>
        </w:rPr>
        <w:t xml:space="preserve"> the tail_ptr</w:t>
      </w:r>
      <w:r w:rsidR="00502928" w:rsidRPr="00A1776E">
        <w:rPr>
          <w:rFonts w:ascii="Times New Roman" w:hAnsi="Times New Roman" w:cs="Times New Roman"/>
          <w:sz w:val="14"/>
          <w:szCs w:val="14"/>
        </w:rPr>
        <w:t xml:space="preserve"> occur</w:t>
      </w:r>
      <w:r w:rsidRPr="00A1776E">
        <w:rPr>
          <w:rFonts w:ascii="Times New Roman" w:hAnsi="Times New Roman" w:cs="Times New Roman"/>
          <w:sz w:val="14"/>
          <w:szCs w:val="14"/>
        </w:rPr>
        <w:t xml:space="preserve"> at this point in time.</w:t>
      </w:r>
    </w:p>
    <w:p w:rsidR="00F02AFA" w:rsidRPr="00A1776E" w:rsidRDefault="00F02AFA" w:rsidP="009B2141">
      <w:pPr>
        <w:pStyle w:val="ListParagraph"/>
        <w:numPr>
          <w:ilvl w:val="8"/>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If enabled</w:t>
      </w:r>
      <w:r w:rsidR="001909F2" w:rsidRPr="00A1776E">
        <w:rPr>
          <w:rFonts w:ascii="Times New Roman" w:hAnsi="Times New Roman" w:cs="Times New Roman"/>
          <w:sz w:val="14"/>
          <w:szCs w:val="14"/>
        </w:rPr>
        <w:t xml:space="preserve"> =</w:t>
      </w:r>
      <w:proofErr w:type="gramStart"/>
      <w:r w:rsidR="001909F2" w:rsidRPr="00A1776E">
        <w:rPr>
          <w:rFonts w:ascii="Times New Roman" w:hAnsi="Times New Roman" w:cs="Times New Roman"/>
          <w:sz w:val="14"/>
          <w:szCs w:val="14"/>
        </w:rPr>
        <w:t>= !</w:t>
      </w:r>
      <w:proofErr w:type="gramEnd"/>
      <w:r w:rsidR="001909F2" w:rsidRPr="00A1776E">
        <w:rPr>
          <w:rFonts w:ascii="Times New Roman" w:hAnsi="Times New Roman" w:cs="Times New Roman"/>
          <w:sz w:val="14"/>
          <w:szCs w:val="14"/>
        </w:rPr>
        <w:t>0</w:t>
      </w:r>
      <w:r w:rsidRPr="00A1776E">
        <w:rPr>
          <w:rFonts w:ascii="Times New Roman" w:hAnsi="Times New Roman" w:cs="Times New Roman"/>
          <w:sz w:val="14"/>
          <w:szCs w:val="14"/>
        </w:rPr>
        <w:t>;</w:t>
      </w:r>
      <w:r w:rsidR="000B7B4E" w:rsidRPr="00A1776E">
        <w:rPr>
          <w:rFonts w:ascii="Times New Roman" w:hAnsi="Times New Roman" w:cs="Times New Roman"/>
          <w:sz w:val="14"/>
          <w:szCs w:val="14"/>
        </w:rPr>
        <w:t xml:space="preserve"> an ISR must fire in order to allow IOCTL_REAP_INQUIRY</w:t>
      </w:r>
      <w:r w:rsidR="00141F55" w:rsidRPr="00A1776E">
        <w:rPr>
          <w:rFonts w:ascii="Times New Roman" w:hAnsi="Times New Roman" w:cs="Times New Roman"/>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A1776E">
        <w:rPr>
          <w:rFonts w:ascii="Times New Roman" w:hAnsi="Times New Roman" w:cs="Times New Roman"/>
          <w:sz w:val="14"/>
          <w:szCs w:val="14"/>
        </w:rPr>
        <w:t>and only then, are we</w:t>
      </w:r>
      <w:r w:rsidR="00141F55" w:rsidRPr="00A1776E">
        <w:rPr>
          <w:rFonts w:ascii="Times New Roman" w:hAnsi="Times New Roman" w:cs="Times New Roman"/>
          <w:sz w:val="14"/>
          <w:szCs w:val="14"/>
        </w:rPr>
        <w:t xml:space="preserve"> allowed to “</w:t>
      </w:r>
      <w:proofErr w:type="gramStart"/>
      <w:r w:rsidR="00141F55" w:rsidRPr="00A1776E">
        <w:rPr>
          <w:rFonts w:ascii="Times New Roman" w:hAnsi="Times New Roman" w:cs="Times New Roman"/>
          <w:sz w:val="14"/>
          <w:szCs w:val="14"/>
        </w:rPr>
        <w:t>see</w:t>
      </w:r>
      <w:proofErr w:type="gramEnd"/>
      <w:r w:rsidR="00141F55" w:rsidRPr="00A1776E">
        <w:rPr>
          <w:rFonts w:ascii="Times New Roman" w:hAnsi="Times New Roman" w:cs="Times New Roman"/>
          <w:sz w:val="14"/>
          <w:szCs w:val="14"/>
        </w:rPr>
        <w:t>” elements within a CQ. Updates to the tail_ptr occur at the time of IOCTL_REAP_INQUIRY.</w:t>
      </w:r>
    </w:p>
    <w:p w:rsidR="001909F2" w:rsidRPr="00A1776E" w:rsidRDefault="00F62720"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16 irq_no</w:t>
      </w:r>
    </w:p>
    <w:p w:rsidR="001909F2" w:rsidRPr="00A1776E" w:rsidRDefault="001909F2"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the interrupt</w:t>
      </w:r>
      <w:r w:rsidR="006212F8" w:rsidRPr="00A1776E">
        <w:rPr>
          <w:rFonts w:ascii="Times New Roman" w:hAnsi="Times New Roman" w:cs="Times New Roman"/>
          <w:sz w:val="14"/>
          <w:szCs w:val="14"/>
        </w:rPr>
        <w:t xml:space="preserve"> vector</w:t>
      </w:r>
      <w:r w:rsidR="00F62720" w:rsidRPr="00A1776E">
        <w:rPr>
          <w:rFonts w:ascii="Times New Roman" w:hAnsi="Times New Roman" w:cs="Times New Roman"/>
          <w:sz w:val="14"/>
          <w:szCs w:val="14"/>
        </w:rPr>
        <w:t xml:space="preserve"> number (0 based) for which this CQ </w:t>
      </w:r>
      <w:r w:rsidRPr="00A1776E">
        <w:rPr>
          <w:rFonts w:ascii="Times New Roman" w:hAnsi="Times New Roman" w:cs="Times New Roman"/>
          <w:sz w:val="14"/>
          <w:szCs w:val="14"/>
        </w:rPr>
        <w:t>was registered when created. This is only has meaning if and only if irq_enable =</w:t>
      </w:r>
      <w:proofErr w:type="gramStart"/>
      <w:r w:rsidRPr="00A1776E">
        <w:rPr>
          <w:rFonts w:ascii="Times New Roman" w:hAnsi="Times New Roman" w:cs="Times New Roman"/>
          <w:sz w:val="14"/>
          <w:szCs w:val="14"/>
        </w:rPr>
        <w:t>= !</w:t>
      </w:r>
      <w:proofErr w:type="gramEnd"/>
      <w:r w:rsidRPr="00A1776E">
        <w:rPr>
          <w:rFonts w:ascii="Times New Roman" w:hAnsi="Times New Roman" w:cs="Times New Roman"/>
          <w:sz w:val="14"/>
          <w:szCs w:val="14"/>
        </w:rPr>
        <w:t>0 (enabled).</w:t>
      </w:r>
    </w:p>
    <w:p w:rsidR="00D47996" w:rsidRPr="00A1776E" w:rsidRDefault="00D47996"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pbit_new_entry</w:t>
      </w:r>
    </w:p>
    <w:p w:rsidR="000D39E9" w:rsidRPr="00A1776E" w:rsidRDefault="00D47996"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the value of the P bit in a CQ which indicates whether or not the next elemental entry is new or old.</w:t>
      </w:r>
    </w:p>
    <w:p w:rsidR="00C62FEB" w:rsidRPr="00A1776E" w:rsidRDefault="00A929E2"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ma_addr_t  </w:t>
      </w:r>
      <w:r w:rsidR="00C62FEB" w:rsidRPr="00A1776E">
        <w:rPr>
          <w:rFonts w:ascii="Times New Roman" w:hAnsi="Times New Roman" w:cs="Times New Roman"/>
          <w:sz w:val="14"/>
          <w:szCs w:val="14"/>
        </w:rPr>
        <w:t>cq_dma_addr</w:t>
      </w:r>
    </w:p>
    <w:p w:rsidR="00C62FEB" w:rsidRPr="00A1776E" w:rsidRDefault="00C62FEB"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MA</w:t>
      </w:r>
      <w:r w:rsidR="00A3367E" w:rsidRPr="00A1776E">
        <w:rPr>
          <w:rFonts w:ascii="Times New Roman" w:hAnsi="Times New Roman" w:cs="Times New Roman"/>
          <w:sz w:val="14"/>
          <w:szCs w:val="14"/>
        </w:rPr>
        <w:t xml:space="preserve"> address handle for Contiguous </w:t>
      </w:r>
      <w:r w:rsidRPr="00A1776E">
        <w:rPr>
          <w:rFonts w:ascii="Times New Roman" w:hAnsi="Times New Roman" w:cs="Times New Roman"/>
          <w:sz w:val="14"/>
          <w:szCs w:val="14"/>
        </w:rPr>
        <w:t>CQ</w:t>
      </w:r>
    </w:p>
    <w:p w:rsidR="00F02AFA" w:rsidRPr="00A1776E" w:rsidRDefault="00F02AFA"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private_cq</w:t>
      </w:r>
    </w:p>
    <w:p w:rsidR="00DF0D8B" w:rsidRPr="00A1776E" w:rsidRDefault="002754A7"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void</w:t>
      </w:r>
      <w:r w:rsidR="00DF0D8B" w:rsidRPr="00A1776E">
        <w:rPr>
          <w:rFonts w:ascii="Times New Roman" w:hAnsi="Times New Roman" w:cs="Times New Roman"/>
          <w:sz w:val="14"/>
          <w:szCs w:val="14"/>
        </w:rPr>
        <w:t xml:space="preserve"> *</w:t>
      </w:r>
      <w:r w:rsidR="00BB1489" w:rsidRPr="00A1776E">
        <w:rPr>
          <w:rFonts w:ascii="Times New Roman" w:hAnsi="Times New Roman" w:cs="Times New Roman"/>
          <w:sz w:val="14"/>
          <w:szCs w:val="14"/>
        </w:rPr>
        <w:t>vir_kern_add</w:t>
      </w:r>
    </w:p>
    <w:p w:rsidR="00DF0D8B" w:rsidRPr="00A1776E" w:rsidRDefault="00DF0D8B"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physical</w:t>
      </w:r>
      <w:proofErr w:type="gramEnd"/>
      <w:r w:rsidRPr="00A1776E">
        <w:rPr>
          <w:rFonts w:ascii="Times New Roman" w:hAnsi="Times New Roman" w:cs="Times New Roman"/>
          <w:sz w:val="14"/>
          <w:szCs w:val="14"/>
        </w:rPr>
        <w:t xml:space="preserve"> address pointer to the Q’s allocated kernel memory, this is not pointing to a PRP list.</w:t>
      </w:r>
    </w:p>
    <w:p w:rsidR="003974E5" w:rsidRPr="00A1776E" w:rsidRDefault="00F65280"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vme_prps</w:t>
      </w:r>
      <w:r w:rsidR="004762E6" w:rsidRPr="00A1776E">
        <w:rPr>
          <w:rFonts w:ascii="Times New Roman" w:hAnsi="Times New Roman" w:cs="Times New Roman"/>
          <w:sz w:val="14"/>
          <w:szCs w:val="14"/>
        </w:rPr>
        <w:t xml:space="preserve"> prp</w:t>
      </w:r>
      <w:r w:rsidR="008879B0" w:rsidRPr="00A1776E">
        <w:rPr>
          <w:rFonts w:ascii="Times New Roman" w:hAnsi="Times New Roman" w:cs="Times New Roman"/>
          <w:sz w:val="14"/>
          <w:szCs w:val="14"/>
        </w:rPr>
        <w:t>_persist;</w:t>
      </w:r>
    </w:p>
    <w:p w:rsidR="004762E6" w:rsidRPr="00A1776E" w:rsidRDefault="004762E6"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A1776E" w:rsidRDefault="00451382"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contig</w:t>
      </w:r>
    </w:p>
    <w:p w:rsidR="004762E6" w:rsidRPr="00A1776E" w:rsidRDefault="004762E6"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0 is false and indicates </w:t>
      </w:r>
      <w:r w:rsidR="00F65280" w:rsidRPr="00A1776E">
        <w:rPr>
          <w:rFonts w:ascii="Times New Roman" w:hAnsi="Times New Roman" w:cs="Times New Roman"/>
          <w:sz w:val="14"/>
          <w:szCs w:val="14"/>
        </w:rPr>
        <w:t>nvme_prps</w:t>
      </w:r>
      <w:r w:rsidRPr="00A1776E">
        <w:rPr>
          <w:rFonts w:ascii="Times New Roman" w:hAnsi="Times New Roman" w:cs="Times New Roman"/>
          <w:sz w:val="14"/>
          <w:szCs w:val="14"/>
        </w:rPr>
        <w:t xml:space="preserve"> is used, vir_kern_add is not used, and that the memory encompassing the CQ is not contiguous. !0 indicates true and means vir_kern_add is used, </w:t>
      </w:r>
      <w:r w:rsidR="00F65280" w:rsidRPr="00A1776E">
        <w:rPr>
          <w:rFonts w:ascii="Times New Roman" w:hAnsi="Times New Roman" w:cs="Times New Roman"/>
          <w:sz w:val="14"/>
          <w:szCs w:val="14"/>
        </w:rPr>
        <w:t>nvme_prps</w:t>
      </w:r>
      <w:r w:rsidRPr="00A1776E">
        <w:rPr>
          <w:rFonts w:ascii="Times New Roman" w:hAnsi="Times New Roman" w:cs="Times New Roman"/>
          <w:sz w:val="14"/>
          <w:szCs w:val="14"/>
        </w:rPr>
        <w:t xml:space="preserve"> is not used, </w:t>
      </w:r>
      <w:r w:rsidR="00F428DC" w:rsidRPr="00A1776E">
        <w:rPr>
          <w:rFonts w:ascii="Times New Roman" w:hAnsi="Times New Roman" w:cs="Times New Roman"/>
          <w:sz w:val="14"/>
          <w:szCs w:val="14"/>
        </w:rPr>
        <w:t>and that the memory encompassing the CQ is contiguous.</w:t>
      </w:r>
    </w:p>
    <w:p w:rsidR="00DF0D8B" w:rsidRPr="00A1776E" w:rsidRDefault="00DF0D8B"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 size</w:t>
      </w:r>
    </w:p>
    <w:p w:rsidR="00DF0D8B" w:rsidRPr="00A1776E" w:rsidRDefault="00DF0D8B" w:rsidP="009B2141">
      <w:pPr>
        <w:pStyle w:val="ListParagraph"/>
        <w:numPr>
          <w:ilvl w:val="7"/>
          <w:numId w:val="1"/>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length</w:t>
      </w:r>
      <w:proofErr w:type="gramEnd"/>
      <w:r w:rsidRPr="00A1776E">
        <w:rPr>
          <w:rFonts w:ascii="Times New Roman" w:hAnsi="Times New Roman" w:cs="Times New Roman"/>
          <w:sz w:val="14"/>
          <w:szCs w:val="14"/>
        </w:rPr>
        <w:t xml:space="preserve"> in bytes of the allocated Q in kernel memory, may not be physically contiguous, but will be virtually contiguous.</w:t>
      </w:r>
    </w:p>
    <w:p w:rsidR="00551FED" w:rsidRPr="00A1776E" w:rsidRDefault="00DD4E1D"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 *dbs; points to the doorbell register in this particular CQ.</w:t>
      </w:r>
    </w:p>
    <w:p w:rsidR="00093305" w:rsidRPr="00A1776E" w:rsidRDefault="00093305" w:rsidP="009B2141">
      <w:pPr>
        <w:pStyle w:val="ListParagraph"/>
        <w:numPr>
          <w:ilvl w:val="5"/>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nvme_prps</w:t>
      </w:r>
    </w:p>
    <w:p w:rsidR="00510F79" w:rsidRPr="00A1776E" w:rsidRDefault="006A4898"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510F79" w:rsidRPr="00A1776E">
        <w:rPr>
          <w:rFonts w:ascii="Times New Roman" w:hAnsi="Times New Roman" w:cs="Times New Roman"/>
          <w:sz w:val="14"/>
          <w:szCs w:val="14"/>
        </w:rPr>
        <w:t>32 npages</w:t>
      </w:r>
    </w:p>
    <w:p w:rsidR="00510F79" w:rsidRPr="00A1776E" w:rsidRDefault="00510F79"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o. of pages inside the PRP List</w:t>
      </w:r>
      <w:r w:rsidR="006A4898" w:rsidRPr="00A1776E">
        <w:rPr>
          <w:rFonts w:ascii="Times New Roman" w:hAnsi="Times New Roman" w:cs="Times New Roman"/>
          <w:sz w:val="14"/>
          <w:szCs w:val="14"/>
        </w:rPr>
        <w:t xml:space="preserve"> only. Pages of PRP1 and PRP2 are not counted in here.</w:t>
      </w:r>
    </w:p>
    <w:p w:rsidR="00510F79" w:rsidRPr="00A1776E" w:rsidRDefault="006A4898"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32 type</w:t>
      </w:r>
    </w:p>
    <w:p w:rsidR="006A4898" w:rsidRPr="00A1776E" w:rsidRDefault="006A4898"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A1776E" w:rsidTr="009B2141">
        <w:trPr>
          <w:trHeight w:val="217"/>
        </w:trPr>
        <w:tc>
          <w:tcPr>
            <w:tcW w:w="2187" w:type="dxa"/>
          </w:tcPr>
          <w:p w:rsidR="001E08B5" w:rsidRPr="00A1776E"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PRP1</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PRP2</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type</w:t>
            </w:r>
          </w:p>
        </w:tc>
      </w:tr>
      <w:tr w:rsidR="00603653" w:rsidRPr="00A1776E" w:rsidTr="009B2141">
        <w:trPr>
          <w:trHeight w:val="217"/>
        </w:trPr>
        <w:tc>
          <w:tcPr>
            <w:tcW w:w="2187" w:type="dxa"/>
          </w:tcPr>
          <w:p w:rsidR="00603653" w:rsidRPr="00A1776E" w:rsidRDefault="00603653"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NULL</w:t>
            </w:r>
          </w:p>
        </w:tc>
        <w:tc>
          <w:tcPr>
            <w:tcW w:w="2350" w:type="dxa"/>
          </w:tcPr>
          <w:p w:rsidR="00603653" w:rsidRPr="00A1776E" w:rsidRDefault="00603653"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NULL</w:t>
            </w:r>
          </w:p>
        </w:tc>
        <w:tc>
          <w:tcPr>
            <w:tcW w:w="2350" w:type="dxa"/>
          </w:tcPr>
          <w:p w:rsidR="00603653" w:rsidRPr="00A1776E" w:rsidRDefault="00603653"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NO_PRP</w:t>
            </w:r>
          </w:p>
        </w:tc>
      </w:tr>
      <w:tr w:rsidR="001E08B5" w:rsidRPr="00A1776E" w:rsidTr="009B2141">
        <w:trPr>
          <w:trHeight w:val="217"/>
        </w:trPr>
        <w:tc>
          <w:tcPr>
            <w:tcW w:w="2187" w:type="dxa"/>
          </w:tcPr>
          <w:p w:rsidR="001E08B5" w:rsidRPr="00A1776E"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Points to a page</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NULL</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PRP1</w:t>
            </w:r>
          </w:p>
        </w:tc>
      </w:tr>
      <w:tr w:rsidR="001E08B5" w:rsidRPr="00A1776E" w:rsidTr="009B2141">
        <w:trPr>
          <w:trHeight w:val="217"/>
        </w:trPr>
        <w:tc>
          <w:tcPr>
            <w:tcW w:w="2187" w:type="dxa"/>
          </w:tcPr>
          <w:p w:rsidR="001E08B5" w:rsidRPr="00A1776E"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Points to a page</w:t>
            </w:r>
          </w:p>
        </w:tc>
        <w:tc>
          <w:tcPr>
            <w:tcW w:w="2350" w:type="dxa"/>
          </w:tcPr>
          <w:p w:rsidR="001E08B5" w:rsidRPr="00A1776E"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Points to a page</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PRP1|PRP2</w:t>
            </w:r>
          </w:p>
        </w:tc>
      </w:tr>
      <w:tr w:rsidR="001E08B5" w:rsidRPr="00A1776E" w:rsidTr="009B2141">
        <w:trPr>
          <w:trHeight w:val="427"/>
        </w:trPr>
        <w:tc>
          <w:tcPr>
            <w:tcW w:w="2187" w:type="dxa"/>
          </w:tcPr>
          <w:p w:rsidR="001E08B5" w:rsidRPr="00A1776E"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 xml:space="preserve">Points to a </w:t>
            </w:r>
            <w:r w:rsidR="00EF6449" w:rsidRPr="00A1776E">
              <w:rPr>
                <w:rFonts w:ascii="Times New Roman" w:hAnsi="Times New Roman" w:cs="Times New Roman"/>
                <w:sz w:val="14"/>
                <w:szCs w:val="14"/>
              </w:rPr>
              <w:t>l</w:t>
            </w:r>
            <w:r w:rsidR="009B2141" w:rsidRPr="00A1776E">
              <w:rPr>
                <w:rFonts w:ascii="Times New Roman" w:hAnsi="Times New Roman" w:cs="Times New Roman"/>
                <w:sz w:val="14"/>
                <w:szCs w:val="14"/>
              </w:rPr>
              <w:t xml:space="preserve">ist of </w:t>
            </w:r>
            <w:r w:rsidRPr="00A1776E">
              <w:rPr>
                <w:rFonts w:ascii="Times New Roman" w:hAnsi="Times New Roman" w:cs="Times New Roman"/>
                <w:sz w:val="14"/>
                <w:szCs w:val="14"/>
              </w:rPr>
              <w:t>PRP’s</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NULL</w:t>
            </w:r>
          </w:p>
        </w:tc>
        <w:tc>
          <w:tcPr>
            <w:tcW w:w="2350" w:type="dxa"/>
          </w:tcPr>
          <w:p w:rsidR="001E08B5" w:rsidRPr="00A1776E" w:rsidRDefault="001E08B5"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PRP1|PRP</w:t>
            </w:r>
            <w:r w:rsidR="00074085" w:rsidRPr="00A1776E">
              <w:rPr>
                <w:rFonts w:ascii="Times New Roman" w:hAnsi="Times New Roman" w:cs="Times New Roman"/>
                <w:sz w:val="14"/>
                <w:szCs w:val="14"/>
              </w:rPr>
              <w:t>_</w:t>
            </w:r>
            <w:r w:rsidRPr="00A1776E">
              <w:rPr>
                <w:rFonts w:ascii="Times New Roman" w:hAnsi="Times New Roman" w:cs="Times New Roman"/>
                <w:sz w:val="14"/>
                <w:szCs w:val="14"/>
              </w:rPr>
              <w:t>List</w:t>
            </w:r>
          </w:p>
        </w:tc>
      </w:tr>
      <w:tr w:rsidR="005E6869" w:rsidRPr="00A1776E" w:rsidTr="009B2141">
        <w:trPr>
          <w:trHeight w:val="227"/>
        </w:trPr>
        <w:tc>
          <w:tcPr>
            <w:tcW w:w="2187" w:type="dxa"/>
          </w:tcPr>
          <w:p w:rsidR="005E6869" w:rsidRPr="00A1776E" w:rsidRDefault="005E6869"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Points to a page</w:t>
            </w:r>
          </w:p>
        </w:tc>
        <w:tc>
          <w:tcPr>
            <w:tcW w:w="2350" w:type="dxa"/>
          </w:tcPr>
          <w:p w:rsidR="005E6869" w:rsidRPr="00A1776E" w:rsidRDefault="005E6869" w:rsidP="009B2141">
            <w:pPr>
              <w:pStyle w:val="ListParagraph"/>
              <w:tabs>
                <w:tab w:val="left" w:pos="958"/>
                <w:tab w:val="center" w:pos="1391"/>
              </w:tabs>
              <w:ind w:left="0" w:right="720"/>
              <w:jc w:val="both"/>
              <w:rPr>
                <w:rFonts w:ascii="Times New Roman" w:hAnsi="Times New Roman" w:cs="Times New Roman"/>
                <w:sz w:val="14"/>
                <w:szCs w:val="14"/>
              </w:rPr>
            </w:pPr>
            <w:r w:rsidRPr="00A1776E">
              <w:rPr>
                <w:rFonts w:ascii="Times New Roman" w:hAnsi="Times New Roman" w:cs="Times New Roman"/>
                <w:sz w:val="14"/>
                <w:szCs w:val="14"/>
              </w:rPr>
              <w:t xml:space="preserve">Points to a </w:t>
            </w:r>
            <w:r w:rsidR="00EF6449" w:rsidRPr="00A1776E">
              <w:rPr>
                <w:rFonts w:ascii="Times New Roman" w:hAnsi="Times New Roman" w:cs="Times New Roman"/>
                <w:sz w:val="14"/>
                <w:szCs w:val="14"/>
              </w:rPr>
              <w:t>l</w:t>
            </w:r>
            <w:r w:rsidRPr="00A1776E">
              <w:rPr>
                <w:rFonts w:ascii="Times New Roman" w:hAnsi="Times New Roman" w:cs="Times New Roman"/>
                <w:sz w:val="14"/>
                <w:szCs w:val="14"/>
              </w:rPr>
              <w:t>ist of PRP’s</w:t>
            </w:r>
          </w:p>
        </w:tc>
        <w:tc>
          <w:tcPr>
            <w:tcW w:w="2350" w:type="dxa"/>
          </w:tcPr>
          <w:p w:rsidR="005E6869" w:rsidRPr="00A1776E" w:rsidRDefault="005E6869" w:rsidP="009B2141">
            <w:pPr>
              <w:pStyle w:val="ListParagraph"/>
              <w:ind w:left="0" w:right="720"/>
              <w:jc w:val="both"/>
              <w:rPr>
                <w:rFonts w:ascii="Times New Roman" w:hAnsi="Times New Roman" w:cs="Times New Roman"/>
                <w:sz w:val="14"/>
                <w:szCs w:val="14"/>
              </w:rPr>
            </w:pPr>
            <w:r w:rsidRPr="00A1776E">
              <w:rPr>
                <w:rFonts w:ascii="Times New Roman" w:hAnsi="Times New Roman" w:cs="Times New Roman"/>
                <w:sz w:val="14"/>
                <w:szCs w:val="14"/>
              </w:rPr>
              <w:t>PRP2|PRP</w:t>
            </w:r>
            <w:r w:rsidR="00074085" w:rsidRPr="00A1776E">
              <w:rPr>
                <w:rFonts w:ascii="Times New Roman" w:hAnsi="Times New Roman" w:cs="Times New Roman"/>
                <w:sz w:val="14"/>
                <w:szCs w:val="14"/>
              </w:rPr>
              <w:t>_</w:t>
            </w:r>
            <w:r w:rsidRPr="00A1776E">
              <w:rPr>
                <w:rFonts w:ascii="Times New Roman" w:hAnsi="Times New Roman" w:cs="Times New Roman"/>
                <w:sz w:val="14"/>
                <w:szCs w:val="14"/>
              </w:rPr>
              <w:t>List</w:t>
            </w:r>
          </w:p>
        </w:tc>
      </w:tr>
    </w:tbl>
    <w:p w:rsidR="00074085" w:rsidRPr="00A1776E" w:rsidRDefault="00074085" w:rsidP="009B2141">
      <w:p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 </w:t>
      </w:r>
      <w:r w:rsidRPr="00A1776E">
        <w:rPr>
          <w:rFonts w:ascii="Times New Roman" w:hAnsi="Times New Roman" w:cs="Times New Roman"/>
          <w:sz w:val="14"/>
          <w:szCs w:val="14"/>
        </w:rPr>
        <w:tab/>
      </w:r>
      <w:r w:rsidRPr="00A1776E">
        <w:rPr>
          <w:rFonts w:ascii="Times New Roman" w:hAnsi="Times New Roman" w:cs="Times New Roman"/>
          <w:sz w:val="14"/>
          <w:szCs w:val="14"/>
        </w:rPr>
        <w:tab/>
      </w:r>
      <w:r w:rsidRPr="00A1776E">
        <w:rPr>
          <w:rFonts w:ascii="Times New Roman" w:hAnsi="Times New Roman" w:cs="Times New Roman"/>
          <w:sz w:val="14"/>
          <w:szCs w:val="14"/>
        </w:rPr>
        <w:tab/>
      </w:r>
      <w:r w:rsidR="00D36793" w:rsidRPr="00A1776E">
        <w:rPr>
          <w:rFonts w:ascii="Times New Roman" w:hAnsi="Times New Roman" w:cs="Times New Roman"/>
          <w:sz w:val="14"/>
          <w:szCs w:val="14"/>
        </w:rPr>
        <w:t>Note</w:t>
      </w:r>
      <w:r w:rsidRPr="00A1776E">
        <w:rPr>
          <w:rFonts w:ascii="Times New Roman" w:hAnsi="Times New Roman" w:cs="Times New Roman"/>
          <w:sz w:val="14"/>
          <w:szCs w:val="14"/>
        </w:rPr>
        <w:t xml:space="preserve">: PRP1, PRP2 and PRP_List are enums </w:t>
      </w:r>
      <w:proofErr w:type="gramStart"/>
      <w:r w:rsidRPr="00A1776E">
        <w:rPr>
          <w:rFonts w:ascii="Times New Roman" w:hAnsi="Times New Roman" w:cs="Times New Roman"/>
          <w:sz w:val="14"/>
          <w:szCs w:val="14"/>
        </w:rPr>
        <w:t>having  values</w:t>
      </w:r>
      <w:proofErr w:type="gramEnd"/>
      <w:r w:rsidRPr="00A1776E">
        <w:rPr>
          <w:rFonts w:ascii="Times New Roman" w:hAnsi="Times New Roman" w:cs="Times New Roman"/>
          <w:sz w:val="14"/>
          <w:szCs w:val="14"/>
        </w:rPr>
        <w:t xml:space="preserve"> 1,2 and 4 respectively.</w:t>
      </w:r>
    </w:p>
    <w:p w:rsidR="00510F79" w:rsidRPr="00A1776E" w:rsidRDefault="00D3679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__LE64 **vir_prp_list</w:t>
      </w:r>
    </w:p>
    <w:p w:rsidR="00D36793" w:rsidRPr="00A1776E" w:rsidRDefault="00D36793"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ointer to a list of virtual kernel pointers to the PRP pages inside PRP List</w:t>
      </w:r>
    </w:p>
    <w:p w:rsidR="00D36793" w:rsidRPr="00A1776E" w:rsidRDefault="00D3679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__LE64</w:t>
      </w:r>
      <w:r w:rsidR="00510F79" w:rsidRPr="00A1776E">
        <w:rPr>
          <w:rFonts w:ascii="Times New Roman" w:hAnsi="Times New Roman" w:cs="Times New Roman"/>
          <w:sz w:val="14"/>
          <w:szCs w:val="14"/>
        </w:rPr>
        <w:t xml:space="preserve"> prp1</w:t>
      </w:r>
    </w:p>
    <w:p w:rsidR="00D36793" w:rsidRPr="00A1776E" w:rsidRDefault="00D36793"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hysical address in PRP1 of command</w:t>
      </w:r>
    </w:p>
    <w:p w:rsidR="00510F79" w:rsidRPr="00A1776E" w:rsidRDefault="00D36793"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__LE64 prp2</w:t>
      </w:r>
    </w:p>
    <w:p w:rsidR="00D36793" w:rsidRPr="00A1776E" w:rsidRDefault="00D36793"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hysical address in PRP2 of command</w:t>
      </w:r>
    </w:p>
    <w:p w:rsidR="00510F79" w:rsidRPr="00A1776E" w:rsidRDefault="00F84EA9"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ma_addr_t first_dma</w:t>
      </w:r>
    </w:p>
    <w:p w:rsidR="00F84EA9" w:rsidRPr="00A1776E" w:rsidRDefault="00A2489D"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tarting physical address of a PRPList. It can be either present in PRP1 or PRP2 field of the command.</w:t>
      </w:r>
    </w:p>
    <w:p w:rsidR="00884388" w:rsidRPr="00A1776E" w:rsidRDefault="00884388"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8 </w:t>
      </w:r>
      <w:r w:rsidR="00EF4685" w:rsidRPr="00A1776E">
        <w:rPr>
          <w:rFonts w:ascii="Times New Roman" w:hAnsi="Times New Roman" w:cs="Times New Roman"/>
          <w:sz w:val="14"/>
          <w:szCs w:val="14"/>
        </w:rPr>
        <w:t>data_</w:t>
      </w:r>
      <w:r w:rsidRPr="00A1776E">
        <w:rPr>
          <w:rFonts w:ascii="Times New Roman" w:hAnsi="Times New Roman" w:cs="Times New Roman"/>
          <w:sz w:val="14"/>
          <w:szCs w:val="14"/>
        </w:rPr>
        <w:t>dir</w:t>
      </w:r>
    </w:p>
    <w:p w:rsidR="00884388" w:rsidRPr="00A1776E" w:rsidRDefault="00272BE2"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irection of  transfer of data to or from the device</w:t>
      </w:r>
    </w:p>
    <w:p w:rsidR="00272BE2" w:rsidRPr="00A1776E" w:rsidRDefault="00272BE2"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nsigned long </w:t>
      </w:r>
      <w:r w:rsidR="00AF7DCE" w:rsidRPr="00A1776E">
        <w:rPr>
          <w:rFonts w:ascii="Times New Roman" w:hAnsi="Times New Roman" w:cs="Times New Roman"/>
          <w:sz w:val="14"/>
          <w:szCs w:val="14"/>
        </w:rPr>
        <w:t>data_buf_ptr</w:t>
      </w:r>
      <w:r w:rsidR="00EF4685" w:rsidRPr="00A1776E">
        <w:rPr>
          <w:rFonts w:ascii="Times New Roman" w:hAnsi="Times New Roman" w:cs="Times New Roman"/>
          <w:sz w:val="14"/>
          <w:szCs w:val="14"/>
        </w:rPr>
        <w:t>_addr</w:t>
      </w:r>
    </w:p>
    <w:p w:rsidR="00272BE2" w:rsidRPr="00A1776E" w:rsidRDefault="00272BE2"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Address of data buffer </w:t>
      </w:r>
      <w:r w:rsidR="00EF4685" w:rsidRPr="00A1776E">
        <w:rPr>
          <w:rFonts w:ascii="Times New Roman" w:hAnsi="Times New Roman" w:cs="Times New Roman"/>
          <w:sz w:val="14"/>
          <w:szCs w:val="14"/>
        </w:rPr>
        <w:t>for specific command</w:t>
      </w:r>
    </w:p>
    <w:p w:rsidR="00272BE2" w:rsidRPr="00A1776E" w:rsidRDefault="00272BE2"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32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w:t>
      </w:r>
    </w:p>
    <w:p w:rsidR="00272BE2" w:rsidRPr="00A1776E" w:rsidRDefault="00272BE2"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Size of the data buffer passed in the command</w:t>
      </w:r>
    </w:p>
    <w:p w:rsidR="00884388" w:rsidRPr="00A1776E" w:rsidRDefault="00884388"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scatterlist *</w:t>
      </w:r>
      <w:r w:rsidR="00272BE2" w:rsidRPr="00A1776E">
        <w:rPr>
          <w:rFonts w:ascii="Times New Roman" w:hAnsi="Times New Roman" w:cs="Times New Roman"/>
          <w:sz w:val="14"/>
          <w:szCs w:val="14"/>
        </w:rPr>
        <w:t>sg</w:t>
      </w:r>
    </w:p>
    <w:p w:rsidR="00272BE2" w:rsidRPr="00A1776E" w:rsidRDefault="00272BE2"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Pointer to the SG lists generated while building PRP’s</w:t>
      </w:r>
    </w:p>
    <w:p w:rsidR="0090632C" w:rsidRPr="00A1776E" w:rsidRDefault="00587AF6"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32 </w:t>
      </w:r>
      <w:r w:rsidR="0090632C" w:rsidRPr="00A1776E">
        <w:rPr>
          <w:rFonts w:ascii="Times New Roman" w:hAnsi="Times New Roman" w:cs="Times New Roman"/>
          <w:sz w:val="14"/>
          <w:szCs w:val="14"/>
        </w:rPr>
        <w:t>dma_mapped_pgs</w:t>
      </w:r>
    </w:p>
    <w:p w:rsidR="00587AF6" w:rsidRPr="00A1776E" w:rsidRDefault="00587AF6"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Number of pages mapped to DMA area</w:t>
      </w:r>
    </w:p>
    <w:p w:rsidR="00BA6356" w:rsidRPr="00A1776E" w:rsidRDefault="00BA6356" w:rsidP="009B2141">
      <w:pPr>
        <w:pStyle w:val="ListParagraph"/>
        <w:numPr>
          <w:ilvl w:val="6"/>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U8* vir_kern_addr</w:t>
      </w:r>
    </w:p>
    <w:p w:rsidR="00A2489D" w:rsidRPr="00A1776E" w:rsidRDefault="00BA6356" w:rsidP="009B2141">
      <w:pPr>
        <w:pStyle w:val="ListParagraph"/>
        <w:numPr>
          <w:ilvl w:val="7"/>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Is the contiguous virtual address of discontig queue</w:t>
      </w:r>
    </w:p>
    <w:p w:rsidR="00394FDD" w:rsidRPr="00A1776E" w:rsidRDefault="006B6352" w:rsidP="009B2141">
      <w:pPr>
        <w:pStyle w:val="ListParagraph"/>
        <w:numPr>
          <w:ilvl w:val="3"/>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efine </w:t>
      </w:r>
      <w:r w:rsidR="00394FDD" w:rsidRPr="00A1776E">
        <w:rPr>
          <w:rFonts w:ascii="Times New Roman" w:hAnsi="Times New Roman" w:cs="Times New Roman"/>
          <w:sz w:val="14"/>
          <w:szCs w:val="14"/>
        </w:rPr>
        <w:t>metrics_driver</w:t>
      </w:r>
      <w:r w:rsidRPr="00A1776E">
        <w:rPr>
          <w:rFonts w:ascii="Times New Roman" w:hAnsi="Times New Roman" w:cs="Times New Roman"/>
          <w:sz w:val="14"/>
          <w:szCs w:val="14"/>
        </w:rPr>
        <w:t xml:space="preserve"> structure</w:t>
      </w:r>
    </w:p>
    <w:p w:rsidR="00394FDD" w:rsidRPr="00A1776E" w:rsidRDefault="00686043" w:rsidP="009B2141">
      <w:pPr>
        <w:pStyle w:val="ListParagraph"/>
        <w:numPr>
          <w:ilvl w:val="4"/>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public</w:t>
      </w:r>
      <w:r w:rsidR="00D869E4" w:rsidRPr="00A1776E">
        <w:rPr>
          <w:rFonts w:ascii="Times New Roman" w:hAnsi="Times New Roman" w:cs="Times New Roman"/>
          <w:sz w:val="14"/>
          <w:szCs w:val="14"/>
        </w:rPr>
        <w:t>_driver</w:t>
      </w:r>
    </w:p>
    <w:p w:rsidR="00686043" w:rsidRPr="00A1776E" w:rsidRDefault="00686043" w:rsidP="009B2141">
      <w:pPr>
        <w:pStyle w:val="ListParagraph"/>
        <w:numPr>
          <w:ilvl w:val="5"/>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0B024C" w:rsidRPr="00A1776E">
        <w:rPr>
          <w:rFonts w:ascii="Times New Roman" w:hAnsi="Times New Roman" w:cs="Times New Roman"/>
          <w:sz w:val="14"/>
          <w:szCs w:val="14"/>
        </w:rPr>
        <w:t>32</w:t>
      </w:r>
      <w:r w:rsidRPr="00A1776E">
        <w:rPr>
          <w:rFonts w:ascii="Times New Roman" w:hAnsi="Times New Roman" w:cs="Times New Roman"/>
          <w:sz w:val="14"/>
          <w:szCs w:val="14"/>
        </w:rPr>
        <w:t xml:space="preserve"> driver_version;</w:t>
      </w:r>
    </w:p>
    <w:p w:rsidR="00686043" w:rsidRPr="00A1776E" w:rsidRDefault="00686043" w:rsidP="009B2141">
      <w:pPr>
        <w:pStyle w:val="ListParagraph"/>
        <w:numPr>
          <w:ilvl w:val="6"/>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Updated when the source code changes</w:t>
      </w:r>
      <w:r w:rsidR="006A10BE" w:rsidRPr="00A1776E">
        <w:rPr>
          <w:rFonts w:ascii="Times New Roman" w:hAnsi="Times New Roman" w:cs="Times New Roman"/>
          <w:sz w:val="14"/>
          <w:szCs w:val="14"/>
        </w:rPr>
        <w:t>, do not change if only the API/IOCTL changes</w:t>
      </w:r>
    </w:p>
    <w:p w:rsidR="000B024C" w:rsidRPr="00A1776E" w:rsidRDefault="000B024C" w:rsidP="009B2141">
      <w:pPr>
        <w:pStyle w:val="ListParagraph"/>
        <w:numPr>
          <w:ilvl w:val="6"/>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32 bits will represent the version as XX.Y.Z. </w:t>
      </w:r>
      <w:r w:rsidR="006B6B14" w:rsidRPr="00A1776E">
        <w:rPr>
          <w:rFonts w:ascii="Times New Roman" w:hAnsi="Times New Roman" w:cs="Times New Roman"/>
          <w:sz w:val="14"/>
          <w:szCs w:val="14"/>
        </w:rPr>
        <w:t xml:space="preserve">So </w:t>
      </w:r>
      <w:r w:rsidRPr="00A1776E">
        <w:rPr>
          <w:rFonts w:ascii="Times New Roman" w:hAnsi="Times New Roman" w:cs="Times New Roman"/>
          <w:sz w:val="14"/>
          <w:szCs w:val="14"/>
        </w:rPr>
        <w:t>0x1000</w:t>
      </w:r>
      <w:r w:rsidR="00CB338E" w:rsidRPr="00A1776E">
        <w:rPr>
          <w:rFonts w:ascii="Times New Roman" w:hAnsi="Times New Roman" w:cs="Times New Roman"/>
          <w:sz w:val="14"/>
          <w:szCs w:val="14"/>
        </w:rPr>
        <w:t>0  implies driver version is 1.0.0</w:t>
      </w:r>
    </w:p>
    <w:p w:rsidR="00686043" w:rsidRPr="00A1776E" w:rsidRDefault="00686043" w:rsidP="009B2141">
      <w:pPr>
        <w:pStyle w:val="ListParagraph"/>
        <w:numPr>
          <w:ilvl w:val="5"/>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0B024C" w:rsidRPr="00A1776E">
        <w:rPr>
          <w:rFonts w:ascii="Times New Roman" w:hAnsi="Times New Roman" w:cs="Times New Roman"/>
          <w:sz w:val="14"/>
          <w:szCs w:val="14"/>
        </w:rPr>
        <w:t>32</w:t>
      </w:r>
      <w:r w:rsidRPr="00A1776E">
        <w:rPr>
          <w:rFonts w:ascii="Times New Roman" w:hAnsi="Times New Roman" w:cs="Times New Roman"/>
          <w:sz w:val="14"/>
          <w:szCs w:val="14"/>
        </w:rPr>
        <w:t xml:space="preserve"> api_version;</w:t>
      </w:r>
    </w:p>
    <w:p w:rsidR="00686043" w:rsidRPr="00A1776E" w:rsidRDefault="00686043" w:rsidP="009B2141">
      <w:pPr>
        <w:pStyle w:val="ListParagraph"/>
        <w:numPr>
          <w:ilvl w:val="6"/>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A1776E" w:rsidRDefault="000B024C" w:rsidP="009B2141">
      <w:pPr>
        <w:pStyle w:val="ListParagraph"/>
        <w:numPr>
          <w:ilvl w:val="6"/>
          <w:numId w:val="2"/>
        </w:numPr>
        <w:ind w:right="720"/>
        <w:jc w:val="both"/>
        <w:rPr>
          <w:rFonts w:ascii="Times New Roman" w:hAnsi="Times New Roman" w:cs="Times New Roman"/>
          <w:sz w:val="14"/>
          <w:szCs w:val="14"/>
        </w:rPr>
      </w:pPr>
      <w:r w:rsidRPr="00A1776E">
        <w:rPr>
          <w:rFonts w:ascii="Times New Roman" w:hAnsi="Times New Roman" w:cs="Times New Roman"/>
          <w:sz w:val="14"/>
          <w:szCs w:val="14"/>
        </w:rPr>
        <w:t>32 bits will represent the version as XX.Y.Z.</w:t>
      </w:r>
      <w:r w:rsidR="00CB338E" w:rsidRPr="00A1776E">
        <w:rPr>
          <w:rFonts w:ascii="Times New Roman" w:hAnsi="Times New Roman" w:cs="Times New Roman"/>
          <w:sz w:val="14"/>
          <w:szCs w:val="14"/>
        </w:rPr>
        <w:t xml:space="preserve"> </w:t>
      </w:r>
      <w:r w:rsidR="006B6B14" w:rsidRPr="00A1776E">
        <w:rPr>
          <w:rFonts w:ascii="Times New Roman" w:hAnsi="Times New Roman" w:cs="Times New Roman"/>
          <w:sz w:val="14"/>
          <w:szCs w:val="14"/>
        </w:rPr>
        <w:t xml:space="preserve">So </w:t>
      </w:r>
      <w:r w:rsidR="00CB338E" w:rsidRPr="00A1776E">
        <w:rPr>
          <w:rFonts w:ascii="Times New Roman" w:hAnsi="Times New Roman" w:cs="Times New Roman"/>
          <w:sz w:val="14"/>
          <w:szCs w:val="14"/>
        </w:rPr>
        <w:t>0x10603  implies api version is 1.6.3</w:t>
      </w:r>
    </w:p>
    <w:p w:rsidR="00D56575" w:rsidRPr="00A1776E" w:rsidRDefault="00D56575" w:rsidP="009B2141">
      <w:pPr>
        <w:pStyle w:val="ListParagraph"/>
        <w:numPr>
          <w:ilvl w:val="3"/>
          <w:numId w:val="1"/>
        </w:numPr>
        <w:ind w:right="720"/>
        <w:jc w:val="both"/>
        <w:rPr>
          <w:rFonts w:ascii="Times New Roman" w:hAnsi="Times New Roman" w:cs="Times New Roman"/>
          <w:sz w:val="14"/>
          <w:szCs w:val="14"/>
        </w:rPr>
      </w:pPr>
      <w:r w:rsidRPr="00A1776E">
        <w:rPr>
          <w:rFonts w:ascii="Times New Roman" w:hAnsi="Times New Roman" w:cs="Times New Roman"/>
          <w:sz w:val="14"/>
          <w:szCs w:val="14"/>
        </w:rPr>
        <w:t>Define device related structures</w:t>
      </w:r>
    </w:p>
    <w:p w:rsidR="00D46A32" w:rsidRPr="00A1776E" w:rsidRDefault="00EA6292"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struct metrics_device</w:t>
      </w:r>
    </w:p>
    <w:p w:rsidR="00DD3D13" w:rsidRPr="00A1776E" w:rsidRDefault="00DD3D13"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mtx</w:t>
      </w:r>
    </w:p>
    <w:p w:rsidR="00DD3D13" w:rsidRPr="00A1776E" w:rsidRDefault="00DD3D13"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utex must be taken any time anything </w:t>
      </w:r>
      <w:r w:rsidRPr="00A1776E">
        <w:rPr>
          <w:rFonts w:ascii="Times New Roman" w:hAnsi="Times New Roman" w:cs="Times New Roman"/>
          <w:b/>
          <w:sz w:val="14"/>
          <w:szCs w:val="14"/>
        </w:rPr>
        <w:t>metrics_cq_</w:t>
      </w:r>
      <w:proofErr w:type="gramStart"/>
      <w:r w:rsidRPr="00A1776E">
        <w:rPr>
          <w:rFonts w:ascii="Times New Roman" w:hAnsi="Times New Roman" w:cs="Times New Roman"/>
          <w:b/>
          <w:sz w:val="14"/>
          <w:szCs w:val="14"/>
        </w:rPr>
        <w:t>list[</w:t>
      </w:r>
      <w:proofErr w:type="gramEnd"/>
      <w:r w:rsidRPr="00A1776E">
        <w:rPr>
          <w:rFonts w:ascii="Times New Roman" w:hAnsi="Times New Roman" w:cs="Times New Roman"/>
          <w:b/>
          <w:sz w:val="14"/>
          <w:szCs w:val="14"/>
        </w:rPr>
        <w:t xml:space="preserve">], metrics_sq_list[], </w:t>
      </w:r>
      <w:r w:rsidR="0031241B" w:rsidRPr="00A1776E">
        <w:rPr>
          <w:rFonts w:ascii="Times New Roman" w:hAnsi="Times New Roman" w:cs="Times New Roman"/>
          <w:b/>
          <w:sz w:val="14"/>
          <w:szCs w:val="14"/>
        </w:rPr>
        <w:t xml:space="preserve">metrics_meta_list[] </w:t>
      </w:r>
      <w:r w:rsidRPr="00A1776E">
        <w:rPr>
          <w:rFonts w:ascii="Times New Roman" w:hAnsi="Times New Roman" w:cs="Times New Roman"/>
          <w:b/>
          <w:sz w:val="14"/>
          <w:szCs w:val="14"/>
        </w:rPr>
        <w:t>or nvme_device</w:t>
      </w:r>
      <w:r w:rsidRPr="00A1776E">
        <w:rPr>
          <w:rFonts w:ascii="Times New Roman" w:hAnsi="Times New Roman" w:cs="Times New Roman"/>
          <w:sz w:val="14"/>
          <w:szCs w:val="14"/>
        </w:rPr>
        <w:t xml:space="preserve"> needs to be written, modified, removed, freed, deleted and even when read because logic may remove a node while someone is trying to remove it.</w:t>
      </w:r>
    </w:p>
    <w:p w:rsidR="006460DD" w:rsidRPr="00A1776E" w:rsidRDefault="006460DD"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cq_list</w:t>
      </w:r>
    </w:p>
    <w:p w:rsidR="006460DD" w:rsidRPr="00A1776E" w:rsidRDefault="006460DD"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linked list of struct metrics_cq</w:t>
      </w:r>
    </w:p>
    <w:p w:rsidR="006460DD" w:rsidRPr="00A1776E" w:rsidRDefault="006460DD"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sq_list</w:t>
      </w:r>
    </w:p>
    <w:p w:rsidR="006460DD" w:rsidRPr="00A1776E" w:rsidRDefault="006460DD"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linked list of struct metrics_sq</w:t>
      </w:r>
    </w:p>
    <w:p w:rsidR="00DD3D13" w:rsidRPr="00A1776E" w:rsidRDefault="00753E06"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w:t>
      </w:r>
    </w:p>
    <w:p w:rsidR="00DD3D13" w:rsidRPr="00A1776E" w:rsidRDefault="00DD3D13"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evice specific data</w:t>
      </w:r>
    </w:p>
    <w:p w:rsidR="0031241B" w:rsidRPr="00A1776E" w:rsidRDefault="00E647CC"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meta_data</w:t>
      </w:r>
    </w:p>
    <w:p w:rsidR="0031241B" w:rsidRPr="00A1776E" w:rsidRDefault="00E647CC"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a structure to track all the meta data buffers which have been allocated</w:t>
      </w:r>
    </w:p>
    <w:p w:rsidR="00101B3F" w:rsidRPr="00A1776E" w:rsidRDefault="00101B3F"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UTEX irq_track_mtx</w:t>
      </w:r>
    </w:p>
    <w:p w:rsidR="00101B3F" w:rsidRPr="00A1776E" w:rsidRDefault="00101B3F"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utex must be taken any time anything in </w:t>
      </w:r>
      <w:r w:rsidRPr="00A1776E">
        <w:rPr>
          <w:rFonts w:ascii="Times New Roman" w:hAnsi="Times New Roman" w:cs="Times New Roman"/>
          <w:b/>
          <w:sz w:val="14"/>
          <w:szCs w:val="14"/>
        </w:rPr>
        <w:t>irq_track_</w:t>
      </w:r>
      <w:proofErr w:type="gramStart"/>
      <w:r w:rsidRPr="00A1776E">
        <w:rPr>
          <w:rFonts w:ascii="Times New Roman" w:hAnsi="Times New Roman" w:cs="Times New Roman"/>
          <w:b/>
          <w:sz w:val="14"/>
          <w:szCs w:val="14"/>
        </w:rPr>
        <w:t>list[</w:t>
      </w:r>
      <w:proofErr w:type="gramEnd"/>
      <w:r w:rsidRPr="00A1776E">
        <w:rPr>
          <w:rFonts w:ascii="Times New Roman" w:hAnsi="Times New Roman" w:cs="Times New Roman"/>
          <w:b/>
          <w:sz w:val="14"/>
          <w:szCs w:val="14"/>
        </w:rPr>
        <w:t>]</w:t>
      </w:r>
      <w:r w:rsidRPr="00A1776E">
        <w:rPr>
          <w:rFonts w:ascii="Times New Roman" w:hAnsi="Times New Roman" w:cs="Times New Roman"/>
          <w:sz w:val="14"/>
          <w:szCs w:val="14"/>
        </w:rPr>
        <w:t xml:space="preserve"> needs to be written, modified, removed, freed, deleted and even when read because logic may remove a node while someone is trying to remove it.</w:t>
      </w:r>
    </w:p>
    <w:p w:rsidR="00B372D8" w:rsidRPr="00A1776E" w:rsidRDefault="00101B3F"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rq</w:t>
      </w:r>
      <w:r w:rsidR="00B372D8" w:rsidRPr="00A1776E">
        <w:rPr>
          <w:rFonts w:ascii="Times New Roman" w:hAnsi="Times New Roman" w:cs="Times New Roman"/>
          <w:sz w:val="14"/>
          <w:szCs w:val="14"/>
        </w:rPr>
        <w:t>_track_list</w:t>
      </w:r>
    </w:p>
    <w:p w:rsidR="00B372D8" w:rsidRPr="00A1776E" w:rsidRDefault="00B372D8" w:rsidP="009B2141">
      <w:pPr>
        <w:pStyle w:val="ListParagraph"/>
        <w:numPr>
          <w:ilvl w:val="6"/>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linked list of isr_track; Note this could also be an array of size 2048 since that is the maximum MSI-X interrupt vector there could be. But</w:t>
      </w:r>
      <w:r w:rsidR="008452F4" w:rsidRPr="00A1776E">
        <w:rPr>
          <w:rFonts w:ascii="Times New Roman" w:hAnsi="Times New Roman" w:cs="Times New Roman"/>
          <w:sz w:val="14"/>
          <w:szCs w:val="14"/>
        </w:rPr>
        <w:t xml:space="preserve"> using a </w:t>
      </w:r>
      <w:r w:rsidRPr="00A1776E">
        <w:rPr>
          <w:rFonts w:ascii="Times New Roman" w:hAnsi="Times New Roman" w:cs="Times New Roman"/>
          <w:sz w:val="14"/>
          <w:szCs w:val="14"/>
        </w:rPr>
        <w:t>linked list o</w:t>
      </w:r>
      <w:r w:rsidR="008452F4" w:rsidRPr="00A1776E">
        <w:rPr>
          <w:rFonts w:ascii="Times New Roman" w:hAnsi="Times New Roman" w:cs="Times New Roman"/>
          <w:sz w:val="14"/>
          <w:szCs w:val="14"/>
        </w:rPr>
        <w:t>r</w:t>
      </w:r>
      <w:r w:rsidRPr="00A1776E">
        <w:rPr>
          <w:rFonts w:ascii="Times New Roman" w:hAnsi="Times New Roman" w:cs="Times New Roman"/>
          <w:sz w:val="14"/>
          <w:szCs w:val="14"/>
        </w:rPr>
        <w:t xml:space="preserve"> </w:t>
      </w:r>
      <w:r w:rsidR="008452F4" w:rsidRPr="00A1776E">
        <w:rPr>
          <w:rFonts w:ascii="Times New Roman" w:hAnsi="Times New Roman" w:cs="Times New Roman"/>
          <w:sz w:val="14"/>
          <w:szCs w:val="14"/>
        </w:rPr>
        <w:t xml:space="preserve">an </w:t>
      </w:r>
      <w:r w:rsidRPr="00A1776E">
        <w:rPr>
          <w:rFonts w:ascii="Times New Roman" w:hAnsi="Times New Roman" w:cs="Times New Roman"/>
          <w:sz w:val="14"/>
          <w:szCs w:val="14"/>
        </w:rPr>
        <w:t xml:space="preserve">array </w:t>
      </w:r>
      <w:r w:rsidR="008452F4" w:rsidRPr="00A1776E">
        <w:rPr>
          <w:rFonts w:ascii="Times New Roman" w:hAnsi="Times New Roman" w:cs="Times New Roman"/>
          <w:sz w:val="14"/>
          <w:szCs w:val="14"/>
        </w:rPr>
        <w:t xml:space="preserve">decision </w:t>
      </w:r>
      <w:r w:rsidR="00EB7D0C" w:rsidRPr="00A1776E">
        <w:rPr>
          <w:rFonts w:ascii="Times New Roman" w:hAnsi="Times New Roman" w:cs="Times New Roman"/>
          <w:sz w:val="14"/>
          <w:szCs w:val="14"/>
        </w:rPr>
        <w:t>will be left up to the implementer.</w:t>
      </w:r>
    </w:p>
    <w:p w:rsidR="00EA6292" w:rsidRPr="00A1776E" w:rsidRDefault="00EA6292"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w:t>
      </w:r>
    </w:p>
    <w:p w:rsidR="00A245A2" w:rsidRPr="00A1776E" w:rsidRDefault="00EA6292"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linked list of struct metrics_device</w:t>
      </w:r>
      <w:r w:rsidR="002D008E" w:rsidRPr="00A1776E">
        <w:rPr>
          <w:rFonts w:ascii="Times New Roman" w:hAnsi="Times New Roman" w:cs="Times New Roman"/>
          <w:sz w:val="14"/>
          <w:szCs w:val="14"/>
        </w:rPr>
        <w:t>, one for each device controlled by this driver</w:t>
      </w:r>
    </w:p>
    <w:p w:rsidR="00434B23" w:rsidRPr="00A1776E" w:rsidRDefault="00AC3F77" w:rsidP="009B2141">
      <w:pPr>
        <w:pStyle w:val="ListParagraph"/>
        <w:numPr>
          <w:ilvl w:val="3"/>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efine  n</w:t>
      </w:r>
      <w:r w:rsidR="00434B23" w:rsidRPr="00A1776E">
        <w:rPr>
          <w:rFonts w:ascii="Times New Roman" w:hAnsi="Times New Roman" w:cs="Times New Roman"/>
          <w:sz w:val="14"/>
          <w:szCs w:val="14"/>
        </w:rPr>
        <w:t>vme_device structures</w:t>
      </w:r>
    </w:p>
    <w:p w:rsidR="009B2141" w:rsidRPr="00A1776E" w:rsidRDefault="00434B23"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struct pci_dev *pdev;  </w:t>
      </w:r>
    </w:p>
    <w:p w:rsidR="00434B23" w:rsidRPr="00A1776E"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pointer</w:t>
      </w:r>
      <w:proofErr w:type="gramEnd"/>
      <w:r w:rsidRPr="00A1776E">
        <w:rPr>
          <w:rFonts w:ascii="Times New Roman" w:hAnsi="Times New Roman" w:cs="Times New Roman"/>
          <w:sz w:val="14"/>
          <w:szCs w:val="14"/>
        </w:rPr>
        <w:t xml:space="preserve"> to the PCI device</w:t>
      </w:r>
      <w:r w:rsidR="00EC3B8F" w:rsidRPr="00A1776E">
        <w:rPr>
          <w:rFonts w:ascii="Times New Roman" w:hAnsi="Times New Roman" w:cs="Times New Roman"/>
          <w:sz w:val="14"/>
          <w:szCs w:val="14"/>
        </w:rPr>
        <w:t>. This should point to the correct device opened in the driver.</w:t>
      </w:r>
    </w:p>
    <w:p w:rsidR="009B2141" w:rsidRPr="00A1776E" w:rsidRDefault="00434B23"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struct nvme_ctrl_reg *nvme_ctrl_space; </w:t>
      </w:r>
    </w:p>
    <w:p w:rsidR="00434B23" w:rsidRPr="00A1776E"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pointer</w:t>
      </w:r>
      <w:proofErr w:type="gramEnd"/>
      <w:r w:rsidRPr="00A1776E">
        <w:rPr>
          <w:rFonts w:ascii="Times New Roman" w:hAnsi="Times New Roman" w:cs="Times New Roman"/>
          <w:sz w:val="14"/>
          <w:szCs w:val="14"/>
        </w:rPr>
        <w:t xml:space="preserve"> to the nvme register space.</w:t>
      </w:r>
    </w:p>
    <w:p w:rsidR="009B2141" w:rsidRPr="00A1776E" w:rsidRDefault="00434B23"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8 *bar0mapped</w:t>
      </w:r>
      <w:r w:rsidR="009B2141" w:rsidRPr="00A1776E">
        <w:rPr>
          <w:rFonts w:ascii="Times New Roman" w:hAnsi="Times New Roman" w:cs="Times New Roman"/>
          <w:sz w:val="14"/>
          <w:szCs w:val="14"/>
        </w:rPr>
        <w:t xml:space="preserve">; </w:t>
      </w:r>
    </w:p>
    <w:p w:rsidR="00434B23" w:rsidRPr="00A1776E"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points</w:t>
      </w:r>
      <w:proofErr w:type="gramEnd"/>
      <w:r w:rsidRPr="00A1776E">
        <w:rPr>
          <w:rFonts w:ascii="Times New Roman" w:hAnsi="Times New Roman" w:cs="Times New Roman"/>
          <w:sz w:val="14"/>
          <w:szCs w:val="14"/>
        </w:rPr>
        <w:t xml:space="preserve"> to the BAR0 of the PCI device.</w:t>
      </w:r>
    </w:p>
    <w:p w:rsidR="009B2141" w:rsidRPr="00A1776E" w:rsidRDefault="009B2141"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evice *dmadev; </w:t>
      </w:r>
    </w:p>
    <w:p w:rsidR="00434B23" w:rsidRPr="00A1776E"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points</w:t>
      </w:r>
      <w:proofErr w:type="gramEnd"/>
      <w:r w:rsidRPr="00A1776E">
        <w:rPr>
          <w:rFonts w:ascii="Times New Roman" w:hAnsi="Times New Roman" w:cs="Times New Roman"/>
          <w:sz w:val="14"/>
          <w:szCs w:val="14"/>
        </w:rPr>
        <w:t xml:space="preserve"> to the device inside the pci structure.</w:t>
      </w:r>
    </w:p>
    <w:p w:rsidR="009B2141" w:rsidRPr="00A1776E" w:rsidRDefault="0061403F"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8 minor</w:t>
      </w:r>
      <w:r w:rsidR="00EC3B8F" w:rsidRPr="00A1776E">
        <w:rPr>
          <w:rFonts w:ascii="Times New Roman" w:hAnsi="Times New Roman" w:cs="Times New Roman"/>
          <w:sz w:val="14"/>
          <w:szCs w:val="14"/>
        </w:rPr>
        <w:t xml:space="preserve">_no; </w:t>
      </w:r>
    </w:p>
    <w:p w:rsidR="00EC3B8F" w:rsidRPr="00A1776E" w:rsidRDefault="00EC3B8F"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ndicates the </w:t>
      </w:r>
      <w:r w:rsidR="0061403F" w:rsidRPr="00A1776E">
        <w:rPr>
          <w:rFonts w:ascii="Times New Roman" w:hAnsi="Times New Roman" w:cs="Times New Roman"/>
          <w:sz w:val="14"/>
          <w:szCs w:val="14"/>
        </w:rPr>
        <w:t>minor device number of this device</w:t>
      </w:r>
      <w:r w:rsidRPr="00A1776E">
        <w:rPr>
          <w:rFonts w:ascii="Times New Roman" w:hAnsi="Times New Roman" w:cs="Times New Roman"/>
          <w:sz w:val="14"/>
          <w:szCs w:val="14"/>
        </w:rPr>
        <w:t xml:space="preserve"> </w:t>
      </w:r>
    </w:p>
    <w:p w:rsidR="009B2141" w:rsidRPr="00A1776E" w:rsidRDefault="009B2141"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ma_pool *prp_page_pool;</w:t>
      </w:r>
    </w:p>
    <w:p w:rsidR="007F35E6" w:rsidRPr="00A1776E" w:rsidRDefault="007F35E6"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ndicates the dma pool for each device</w:t>
      </w:r>
    </w:p>
    <w:p w:rsidR="006504E5" w:rsidRPr="00A1776E" w:rsidRDefault="00640505" w:rsidP="009B2141">
      <w:pPr>
        <w:pStyle w:val="ListParagraph"/>
        <w:numPr>
          <w:ilvl w:val="3"/>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efine </w:t>
      </w:r>
      <w:r w:rsidR="005C0FC5" w:rsidRPr="00A1776E">
        <w:rPr>
          <w:rFonts w:ascii="Times New Roman" w:hAnsi="Times New Roman" w:cs="Times New Roman"/>
          <w:sz w:val="14"/>
          <w:szCs w:val="14"/>
        </w:rPr>
        <w:t>S</w:t>
      </w:r>
      <w:r w:rsidR="006504E5" w:rsidRPr="00A1776E">
        <w:rPr>
          <w:rFonts w:ascii="Times New Roman" w:hAnsi="Times New Roman" w:cs="Times New Roman"/>
          <w:sz w:val="14"/>
          <w:szCs w:val="14"/>
        </w:rPr>
        <w:t>tructure Interrupts.</w:t>
      </w:r>
    </w:p>
    <w:p w:rsidR="003F119E" w:rsidRPr="00A1776E" w:rsidRDefault="003F119E"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num_irqs;  </w:t>
      </w:r>
    </w:p>
    <w:p w:rsidR="003F119E" w:rsidRPr="00A1776E" w:rsidRDefault="003F119E" w:rsidP="009B2141">
      <w:pPr>
        <w:pStyle w:val="ListParagraph"/>
        <w:numPr>
          <w:ilvl w:val="5"/>
          <w:numId w:val="3"/>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number</w:t>
      </w:r>
      <w:proofErr w:type="gramEnd"/>
      <w:r w:rsidRPr="00A1776E">
        <w:rPr>
          <w:rFonts w:ascii="Times New Roman" w:hAnsi="Times New Roman" w:cs="Times New Roman"/>
          <w:sz w:val="14"/>
          <w:szCs w:val="14"/>
        </w:rPr>
        <w:t xml:space="preserve"> of interrupt vectors </w:t>
      </w:r>
      <w:r w:rsidR="005C0FC5" w:rsidRPr="00A1776E">
        <w:rPr>
          <w:rFonts w:ascii="Times New Roman" w:hAnsi="Times New Roman" w:cs="Times New Roman"/>
          <w:sz w:val="14"/>
          <w:szCs w:val="14"/>
        </w:rPr>
        <w:t>assigned</w:t>
      </w:r>
      <w:r w:rsidRPr="00A1776E">
        <w:rPr>
          <w:rFonts w:ascii="Times New Roman" w:hAnsi="Times New Roman" w:cs="Times New Roman"/>
          <w:sz w:val="14"/>
          <w:szCs w:val="14"/>
        </w:rPr>
        <w:t xml:space="preserve"> for this device under the </w:t>
      </w:r>
      <w:r w:rsidR="005C0FC5" w:rsidRPr="00A1776E">
        <w:rPr>
          <w:rFonts w:ascii="Times New Roman" w:hAnsi="Times New Roman" w:cs="Times New Roman"/>
          <w:sz w:val="14"/>
          <w:szCs w:val="14"/>
        </w:rPr>
        <w:t xml:space="preserve">current </w:t>
      </w:r>
      <w:r w:rsidRPr="00A1776E">
        <w:rPr>
          <w:rFonts w:ascii="Times New Roman" w:hAnsi="Times New Roman" w:cs="Times New Roman"/>
          <w:sz w:val="14"/>
          <w:szCs w:val="14"/>
        </w:rPr>
        <w:t>active interrupt scheme</w:t>
      </w:r>
      <w:r w:rsidR="00687FC8" w:rsidRPr="00A1776E">
        <w:rPr>
          <w:rFonts w:ascii="Times New Roman" w:hAnsi="Times New Roman" w:cs="Times New Roman"/>
          <w:sz w:val="14"/>
          <w:szCs w:val="14"/>
        </w:rPr>
        <w:t>.</w:t>
      </w:r>
    </w:p>
    <w:p w:rsidR="003F119E" w:rsidRPr="00A1776E" w:rsidRDefault="003F119E"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enum {INT_NONE , INT_MSI_SINGLE, INT_MSI_MULTI, INT_MSIX }  irq_type;</w:t>
      </w:r>
    </w:p>
    <w:p w:rsidR="003369F3" w:rsidRPr="00A1776E" w:rsidRDefault="003F119E" w:rsidP="009B2141">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river stores the active interrupt scheme during driver load time and stores this away under device metrics area, this can be change</w:t>
      </w:r>
      <w:r w:rsidR="005C0FC5" w:rsidRPr="00A1776E">
        <w:rPr>
          <w:rFonts w:ascii="Times New Roman" w:hAnsi="Times New Roman" w:cs="Times New Roman"/>
          <w:sz w:val="14"/>
          <w:szCs w:val="14"/>
        </w:rPr>
        <w:t>d</w:t>
      </w:r>
      <w:r w:rsidRPr="00A1776E">
        <w:rPr>
          <w:rFonts w:ascii="Times New Roman" w:hAnsi="Times New Roman" w:cs="Times New Roman"/>
          <w:sz w:val="14"/>
          <w:szCs w:val="14"/>
        </w:rPr>
        <w:t xml:space="preserve"> later but will always represent the active IRQ scheme in place. All schemes are mutually exclusive.</w:t>
      </w:r>
    </w:p>
    <w:p w:rsidR="002E6093" w:rsidRPr="00A1776E" w:rsidRDefault="005C0FC5" w:rsidP="009B2141">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Note: Interrupt Scheme can be changed only when the controller CC.EN is 0, ie., before enabling the controller</w:t>
      </w:r>
      <w:r w:rsidR="00A923B9" w:rsidRPr="00A1776E">
        <w:rPr>
          <w:rFonts w:ascii="Times New Roman" w:hAnsi="Times New Roman" w:cs="Times New Roman"/>
          <w:sz w:val="14"/>
          <w:szCs w:val="14"/>
        </w:rPr>
        <w:t xml:space="preserve"> or setting up Admin Q’s</w:t>
      </w:r>
    </w:p>
    <w:p w:rsidR="00687FC8" w:rsidRPr="00A1776E" w:rsidRDefault="00687FC8" w:rsidP="00687FC8">
      <w:pPr>
        <w:pStyle w:val="ListParagraph"/>
        <w:numPr>
          <w:ilvl w:val="3"/>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efine structure irq_process:</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rq_track_list :</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Consists of node per interrupt vector currently set in the driver.</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rq_track_mtx:</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sed to resolve contention between ioctl_reap, ioctl_reap_inquiry and the bottom half of the ISR design</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sr_spin_lock:</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To resolve contention between two ISR’s being fired on two different cores pertaining to different interrupt vectors.</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Mask_ptr:</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ask ptr which points to </w:t>
      </w:r>
      <w:proofErr w:type="gramStart"/>
      <w:r w:rsidRPr="00A1776E">
        <w:rPr>
          <w:rFonts w:ascii="Times New Roman" w:hAnsi="Times New Roman" w:cs="Times New Roman"/>
          <w:sz w:val="14"/>
          <w:szCs w:val="14"/>
        </w:rPr>
        <w:t>Mask</w:t>
      </w:r>
      <w:proofErr w:type="gramEnd"/>
      <w:r w:rsidRPr="00A1776E">
        <w:rPr>
          <w:rFonts w:ascii="Times New Roman" w:hAnsi="Times New Roman" w:cs="Times New Roman"/>
          <w:sz w:val="14"/>
          <w:szCs w:val="14"/>
        </w:rPr>
        <w:t xml:space="preserve"> bits for MSI-X scheme, INTMS for MSI-Single and MSI-Multi scheme.</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sed to mask and unmask the interrupt vector being fired from ISR/TH to elements are actually reaped.</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Wq:</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Pointer to the WorkQueue which is defined per nvme device.</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sed to queue work itmes from ISR/TH to BH.</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Wrk_item_list:</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Contains the list of work items pertaining to each interrupt vector.</w:t>
      </w:r>
    </w:p>
    <w:p w:rsidR="00687FC8" w:rsidRPr="00A1776E" w:rsidRDefault="00687FC8" w:rsidP="00687FC8">
      <w:pPr>
        <w:pStyle w:val="ListParagraph"/>
        <w:numPr>
          <w:ilvl w:val="3"/>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efine struct work_container</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16 irq_no:</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0 based irq_no assigned by the user app.</w:t>
      </w:r>
    </w:p>
    <w:p w:rsidR="00687FC8" w:rsidRPr="00A1776E" w:rsidRDefault="00687FC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32 int_vec:</w:t>
      </w:r>
    </w:p>
    <w:p w:rsidR="00687FC8" w:rsidRPr="00A1776E" w:rsidRDefault="00687FC8" w:rsidP="00687FC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nterrupt vectors assigned by the OS which has 1:1 correspondence with irq_no.</w:t>
      </w:r>
    </w:p>
    <w:p w:rsidR="00687FC8" w:rsidRPr="00A1776E" w:rsidRDefault="008D3E68" w:rsidP="00687FC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Pirq_process:</w:t>
      </w:r>
    </w:p>
    <w:p w:rsidR="008D3E68" w:rsidRPr="00A1776E" w:rsidRDefault="008D3E68" w:rsidP="008D3E6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Pointer to Irq_process structure in global datastructures</w:t>
      </w:r>
    </w:p>
    <w:p w:rsidR="008D3E68" w:rsidRPr="00A1776E" w:rsidRDefault="008D3E68" w:rsidP="008D3E6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Sched_wq:</w:t>
      </w:r>
    </w:p>
    <w:p w:rsidR="008D3E68" w:rsidRPr="00A1776E" w:rsidRDefault="008D3E68" w:rsidP="008D3E6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Work item which is put in the Work queue defined earlier.</w:t>
      </w:r>
    </w:p>
    <w:p w:rsidR="008D3E68" w:rsidRPr="00A1776E" w:rsidRDefault="008D3E68" w:rsidP="008D3E68">
      <w:pPr>
        <w:pStyle w:val="ListParagraph"/>
        <w:numPr>
          <w:ilvl w:val="3"/>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Define irq_track:</w:t>
      </w:r>
    </w:p>
    <w:p w:rsidR="008D3E68" w:rsidRPr="00A1776E" w:rsidRDefault="008D3E68" w:rsidP="008D3E6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16 irq_no:</w:t>
      </w:r>
    </w:p>
    <w:p w:rsidR="008D3E68" w:rsidRPr="00A1776E" w:rsidRDefault="008D3E68" w:rsidP="008D3E6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0 based irq_no assigned by the user app.</w:t>
      </w:r>
    </w:p>
    <w:p w:rsidR="008D3E68" w:rsidRPr="00A1776E" w:rsidRDefault="008D3E68" w:rsidP="008D3E6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32 int_vec:</w:t>
      </w:r>
    </w:p>
    <w:p w:rsidR="008D3E68" w:rsidRPr="00A1776E" w:rsidRDefault="008D3E68" w:rsidP="008D3E6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Interrupt vectors assigned by the OS which has 1:1 correspondence with irq_no.</w:t>
      </w:r>
    </w:p>
    <w:p w:rsidR="008D3E68" w:rsidRPr="00A1776E" w:rsidRDefault="008D3E68" w:rsidP="008D3E6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8 isr_fired:</w:t>
      </w:r>
    </w:p>
    <w:p w:rsidR="008D3E68" w:rsidRPr="00A1776E" w:rsidRDefault="008D3E68" w:rsidP="008D3E68">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Represents whether ISR was fired or not pertaining to the particular isr node.</w:t>
      </w:r>
    </w:p>
    <w:p w:rsidR="008D3E68" w:rsidRPr="00A1776E" w:rsidRDefault="008D3E68" w:rsidP="008D3E68">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U32 isr_count:</w:t>
      </w:r>
    </w:p>
    <w:p w:rsidR="00F62720" w:rsidRPr="00A1776E" w:rsidRDefault="008D3E68" w:rsidP="00F62720">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Represents count</w:t>
      </w:r>
      <w:r w:rsidR="00F62720" w:rsidRPr="00A1776E">
        <w:rPr>
          <w:rFonts w:ascii="Times New Roman" w:hAnsi="Times New Roman" w:cs="Times New Roman"/>
          <w:sz w:val="14"/>
          <w:szCs w:val="14"/>
        </w:rPr>
        <w:t>s</w:t>
      </w:r>
      <w:r w:rsidRPr="00A1776E">
        <w:rPr>
          <w:rFonts w:ascii="Times New Roman" w:hAnsi="Times New Roman" w:cs="Times New Roman"/>
          <w:sz w:val="14"/>
          <w:szCs w:val="14"/>
        </w:rPr>
        <w:t xml:space="preserve"> of ISR fired, pertaining to the particular isr node.</w:t>
      </w:r>
    </w:p>
    <w:p w:rsidR="00F62720" w:rsidRPr="00A1776E" w:rsidRDefault="00F62720" w:rsidP="00F62720">
      <w:pPr>
        <w:pStyle w:val="ListParagraph"/>
        <w:numPr>
          <w:ilvl w:val="4"/>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Cq_track:</w:t>
      </w:r>
    </w:p>
    <w:p w:rsidR="00F62720" w:rsidRPr="00A1776E" w:rsidRDefault="00F62720" w:rsidP="00F62720">
      <w:pPr>
        <w:pStyle w:val="ListParagraph"/>
        <w:numPr>
          <w:ilvl w:val="5"/>
          <w:numId w:val="3"/>
        </w:numPr>
        <w:ind w:right="720"/>
        <w:jc w:val="both"/>
        <w:rPr>
          <w:rFonts w:ascii="Times New Roman" w:hAnsi="Times New Roman" w:cs="Times New Roman"/>
          <w:sz w:val="14"/>
          <w:szCs w:val="14"/>
        </w:rPr>
      </w:pPr>
      <w:r w:rsidRPr="00A1776E">
        <w:rPr>
          <w:rFonts w:ascii="Times New Roman" w:hAnsi="Times New Roman" w:cs="Times New Roman"/>
          <w:sz w:val="14"/>
          <w:szCs w:val="14"/>
        </w:rPr>
        <w:t>Represents number of CQ’s tied to a particular interrupt vector.</w:t>
      </w:r>
    </w:p>
    <w:p w:rsidR="00640505" w:rsidRPr="00A1776E" w:rsidRDefault="00640505" w:rsidP="009B2141">
      <w:pPr>
        <w:ind w:right="720" w:firstLine="720"/>
        <w:jc w:val="both"/>
        <w:rPr>
          <w:rFonts w:ascii="Times New Roman" w:hAnsi="Times New Roman" w:cs="Times New Roman"/>
          <w:sz w:val="14"/>
          <w:szCs w:val="14"/>
        </w:rPr>
      </w:pPr>
      <w:r w:rsidRPr="00A1776E">
        <w:rPr>
          <w:rFonts w:ascii="Times New Roman" w:hAnsi="Times New Roman" w:cs="Times New Roman"/>
          <w:b/>
          <w:sz w:val="14"/>
          <w:szCs w:val="14"/>
          <w:u w:val="single"/>
        </w:rPr>
        <w:t>Define IOCTL Interfaces</w:t>
      </w:r>
      <w:r w:rsidR="00053740" w:rsidRPr="00A1776E">
        <w:rPr>
          <w:rFonts w:ascii="Times New Roman" w:hAnsi="Times New Roman" w:cs="Times New Roman"/>
          <w:b/>
          <w:sz w:val="14"/>
          <w:szCs w:val="14"/>
          <w:u w:val="single"/>
        </w:rPr>
        <w:t xml:space="preserve"> and related functionality:</w:t>
      </w:r>
    </w:p>
    <w:p w:rsidR="00107AA6" w:rsidRPr="00A1776E" w:rsidRDefault="00F32970" w:rsidP="009B2141">
      <w:pPr>
        <w:pStyle w:val="ListParagraph"/>
        <w:numPr>
          <w:ilvl w:val="2"/>
          <w:numId w:val="4"/>
        </w:numPr>
        <w:ind w:right="720"/>
        <w:jc w:val="both"/>
        <w:rPr>
          <w:rFonts w:ascii="Times New Roman" w:hAnsi="Times New Roman" w:cs="Times New Roman"/>
          <w:sz w:val="14"/>
          <w:szCs w:val="14"/>
        </w:rPr>
      </w:pPr>
      <w:r w:rsidRPr="00A1776E">
        <w:rPr>
          <w:rFonts w:ascii="Times New Roman" w:hAnsi="Times New Roman" w:cs="Times New Roman"/>
          <w:sz w:val="14"/>
          <w:szCs w:val="14"/>
        </w:rPr>
        <w:t>IOCTL_GET_</w:t>
      </w:r>
      <w:r w:rsidR="00133FAE" w:rsidRPr="00A1776E">
        <w:rPr>
          <w:rFonts w:ascii="Times New Roman" w:hAnsi="Times New Roman" w:cs="Times New Roman"/>
          <w:sz w:val="14"/>
          <w:szCs w:val="14"/>
        </w:rPr>
        <w:t>DRIVER</w:t>
      </w:r>
      <w:r w:rsidR="00827C7D" w:rsidRPr="00A1776E">
        <w:rPr>
          <w:rFonts w:ascii="Times New Roman" w:hAnsi="Times New Roman" w:cs="Times New Roman"/>
          <w:sz w:val="14"/>
          <w:szCs w:val="14"/>
        </w:rPr>
        <w:t>_</w:t>
      </w:r>
      <w:r w:rsidRPr="00A1776E">
        <w:rPr>
          <w:rFonts w:ascii="Times New Roman" w:hAnsi="Times New Roman" w:cs="Times New Roman"/>
          <w:sz w:val="14"/>
          <w:szCs w:val="14"/>
        </w:rPr>
        <w:t>METRICS</w:t>
      </w:r>
    </w:p>
    <w:p w:rsidR="00237DB6" w:rsidRPr="00A1776E" w:rsidRDefault="00686043"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returns metrics_driver.public</w:t>
      </w:r>
      <w:r w:rsidR="00EC33F3" w:rsidRPr="00A1776E">
        <w:rPr>
          <w:rFonts w:ascii="Times New Roman" w:hAnsi="Times New Roman" w:cs="Times New Roman"/>
          <w:sz w:val="14"/>
          <w:szCs w:val="14"/>
        </w:rPr>
        <w:t>_driver</w:t>
      </w:r>
      <w:r w:rsidRPr="00A1776E">
        <w:rPr>
          <w:rFonts w:ascii="Times New Roman" w:hAnsi="Times New Roman" w:cs="Times New Roman"/>
          <w:sz w:val="14"/>
          <w:szCs w:val="14"/>
        </w:rPr>
        <w:t xml:space="preserve"> </w:t>
      </w:r>
    </w:p>
    <w:p w:rsidR="00DF53C4" w:rsidRDefault="00DF53C4" w:rsidP="00DA1CE2">
      <w:pPr>
        <w:pStyle w:val="ListParagraph"/>
        <w:numPr>
          <w:ilvl w:val="2"/>
          <w:numId w:val="8"/>
        </w:numPr>
        <w:ind w:right="720"/>
        <w:jc w:val="both"/>
        <w:rPr>
          <w:rFonts w:ascii="Times New Roman" w:hAnsi="Times New Roman" w:cs="Times New Roman"/>
          <w:sz w:val="14"/>
          <w:szCs w:val="14"/>
        </w:rPr>
      </w:pPr>
      <w:r>
        <w:rPr>
          <w:rFonts w:ascii="Times New Roman" w:hAnsi="Times New Roman" w:cs="Times New Roman"/>
          <w:sz w:val="14"/>
          <w:szCs w:val="14"/>
        </w:rPr>
        <w:t>IOCTL_MARK_SYSLOG</w:t>
      </w:r>
    </w:p>
    <w:p w:rsidR="00DF53C4" w:rsidRDefault="00DF53C4" w:rsidP="00DF53C4">
      <w:pPr>
        <w:pStyle w:val="ListParagraph"/>
        <w:numPr>
          <w:ilvl w:val="3"/>
          <w:numId w:val="8"/>
        </w:numPr>
        <w:ind w:right="720"/>
        <w:jc w:val="both"/>
        <w:rPr>
          <w:rFonts w:ascii="Times New Roman" w:hAnsi="Times New Roman" w:cs="Times New Roman"/>
          <w:sz w:val="14"/>
          <w:szCs w:val="14"/>
        </w:rPr>
      </w:pPr>
      <w:r>
        <w:rPr>
          <w:rFonts w:ascii="Times New Roman" w:hAnsi="Times New Roman" w:cs="Times New Roman"/>
          <w:sz w:val="14"/>
          <w:szCs w:val="14"/>
        </w:rPr>
        <w:t>Injects a custom user space formatted string into the /var/log/messages of dnvme. Essentially forces dnvme to log a custom string to “makr” a point in time chosen by the user space application.</w:t>
      </w:r>
    </w:p>
    <w:p w:rsidR="00794D55" w:rsidRPr="00A1776E" w:rsidRDefault="00794D55" w:rsidP="00DA1CE2">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GET_</w:t>
      </w:r>
      <w:r w:rsidR="005F36E6" w:rsidRPr="00A1776E">
        <w:rPr>
          <w:rFonts w:ascii="Times New Roman" w:hAnsi="Times New Roman" w:cs="Times New Roman"/>
          <w:sz w:val="14"/>
          <w:szCs w:val="14"/>
        </w:rPr>
        <w:t>DEVICE</w:t>
      </w:r>
      <w:r w:rsidRPr="00A1776E">
        <w:rPr>
          <w:rFonts w:ascii="Times New Roman" w:hAnsi="Times New Roman" w:cs="Times New Roman"/>
          <w:sz w:val="14"/>
          <w:szCs w:val="14"/>
        </w:rPr>
        <w:t>_METRICS</w:t>
      </w:r>
    </w:p>
    <w:p w:rsidR="00794D55" w:rsidRPr="00A1776E"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returns</w:t>
      </w:r>
      <w:proofErr w:type="gramEnd"/>
      <w:r w:rsidRPr="00A1776E">
        <w:rPr>
          <w:rFonts w:ascii="Times New Roman" w:hAnsi="Times New Roman" w:cs="Times New Roman"/>
          <w:sz w:val="14"/>
          <w:szCs w:val="14"/>
        </w:rPr>
        <w:t xml:space="preserve"> </w:t>
      </w:r>
      <w:r w:rsidR="006B2BF0" w:rsidRPr="00A1776E">
        <w:rPr>
          <w:rFonts w:ascii="Times New Roman" w:hAnsi="Times New Roman" w:cs="Times New Roman"/>
          <w:sz w:val="14"/>
          <w:szCs w:val="14"/>
        </w:rPr>
        <w:t>num_irqs and ac</w:t>
      </w:r>
      <w:r w:rsidRPr="00A1776E">
        <w:rPr>
          <w:rFonts w:ascii="Times New Roman" w:hAnsi="Times New Roman" w:cs="Times New Roman"/>
          <w:sz w:val="14"/>
          <w:szCs w:val="14"/>
        </w:rPr>
        <w:t>tive_irq scheme. (i.e., return</w:t>
      </w:r>
      <w:r w:rsidR="0050178E" w:rsidRPr="00A1776E">
        <w:rPr>
          <w:rFonts w:ascii="Times New Roman" w:hAnsi="Times New Roman" w:cs="Times New Roman"/>
          <w:sz w:val="14"/>
          <w:szCs w:val="14"/>
        </w:rPr>
        <w:t>s</w:t>
      </w:r>
      <w:r w:rsidRPr="00A1776E">
        <w:rPr>
          <w:rFonts w:ascii="Times New Roman" w:hAnsi="Times New Roman" w:cs="Times New Roman"/>
          <w:sz w:val="14"/>
          <w:szCs w:val="14"/>
        </w:rPr>
        <w:t xml:space="preserve"> </w:t>
      </w:r>
      <w:r w:rsidR="0050178E" w:rsidRPr="00A1776E">
        <w:rPr>
          <w:rFonts w:ascii="Times New Roman" w:hAnsi="Times New Roman" w:cs="Times New Roman"/>
          <w:sz w:val="14"/>
          <w:szCs w:val="14"/>
        </w:rPr>
        <w:t xml:space="preserve">members of </w:t>
      </w:r>
      <w:r w:rsidRPr="00A1776E">
        <w:rPr>
          <w:rFonts w:ascii="Times New Roman" w:hAnsi="Times New Roman" w:cs="Times New Roman"/>
          <w:sz w:val="14"/>
          <w:szCs w:val="14"/>
        </w:rPr>
        <w:t>metrics_device.interrupts)</w:t>
      </w:r>
    </w:p>
    <w:p w:rsidR="004453ED" w:rsidRPr="00A1776E" w:rsidRDefault="004453ED" w:rsidP="00DA1CE2">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ERR_CHK</w:t>
      </w:r>
    </w:p>
    <w:p w:rsidR="004453ED" w:rsidRPr="00A1776E"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returns</w:t>
      </w:r>
      <w:proofErr w:type="gramEnd"/>
      <w:r w:rsidRPr="00A1776E">
        <w:rPr>
          <w:rFonts w:ascii="Times New Roman" w:hAnsi="Times New Roman" w:cs="Times New Roman"/>
          <w:sz w:val="14"/>
          <w:szCs w:val="14"/>
        </w:rPr>
        <w:t xml:space="preserve"> device</w:t>
      </w:r>
      <w:r w:rsidR="00983C72" w:rsidRPr="00A1776E">
        <w:rPr>
          <w:rFonts w:ascii="Times New Roman" w:hAnsi="Times New Roman" w:cs="Times New Roman"/>
          <w:sz w:val="14"/>
          <w:szCs w:val="14"/>
        </w:rPr>
        <w:t xml:space="preserve"> status</w:t>
      </w:r>
      <w:r w:rsidR="00F14D7E" w:rsidRPr="00A1776E">
        <w:rPr>
          <w:rFonts w:ascii="Times New Roman" w:hAnsi="Times New Roman" w:cs="Times New Roman"/>
          <w:sz w:val="14"/>
          <w:szCs w:val="14"/>
        </w:rPr>
        <w:t>. See below notes when it</w:t>
      </w:r>
      <w:r w:rsidR="00983C72" w:rsidRPr="00A1776E">
        <w:rPr>
          <w:rFonts w:ascii="Times New Roman" w:hAnsi="Times New Roman" w:cs="Times New Roman"/>
          <w:sz w:val="14"/>
          <w:szCs w:val="14"/>
        </w:rPr>
        <w:t xml:space="preserve"> return</w:t>
      </w:r>
      <w:r w:rsidR="00F14D7E" w:rsidRPr="00A1776E">
        <w:rPr>
          <w:rFonts w:ascii="Times New Roman" w:hAnsi="Times New Roman" w:cs="Times New Roman"/>
          <w:sz w:val="14"/>
          <w:szCs w:val="14"/>
        </w:rPr>
        <w:t>s</w:t>
      </w:r>
      <w:r w:rsidR="001501F9" w:rsidRPr="00A1776E">
        <w:rPr>
          <w:rFonts w:ascii="Times New Roman" w:hAnsi="Times New Roman" w:cs="Times New Roman"/>
          <w:sz w:val="14"/>
          <w:szCs w:val="14"/>
        </w:rPr>
        <w:t xml:space="preserve"> SUCCESS or</w:t>
      </w:r>
      <w:r w:rsidR="006C345A" w:rsidRPr="00A1776E">
        <w:rPr>
          <w:rFonts w:ascii="Times New Roman" w:hAnsi="Times New Roman" w:cs="Times New Roman"/>
          <w:sz w:val="14"/>
          <w:szCs w:val="14"/>
        </w:rPr>
        <w:t xml:space="preserve"> FAIL</w:t>
      </w:r>
      <w:r w:rsidR="00983C72" w:rsidRPr="00A1776E">
        <w:rPr>
          <w:rFonts w:ascii="Times New Roman" w:hAnsi="Times New Roman" w:cs="Times New Roman"/>
          <w:sz w:val="14"/>
          <w:szCs w:val="14"/>
        </w:rPr>
        <w:t>.</w:t>
      </w:r>
    </w:p>
    <w:p w:rsidR="004453ED" w:rsidRPr="00A1776E" w:rsidRDefault="004453ED"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4453ED" w:rsidRPr="00A1776E" w:rsidRDefault="00AF567C"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C</w:t>
      </w:r>
      <w:r w:rsidR="00983C72" w:rsidRPr="00A1776E">
        <w:rPr>
          <w:rFonts w:ascii="Times New Roman" w:hAnsi="Times New Roman" w:cs="Times New Roman"/>
          <w:sz w:val="14"/>
          <w:szCs w:val="14"/>
        </w:rPr>
        <w:t>heck PCI device status (STS)  for</w:t>
      </w:r>
      <w:r w:rsidR="00F14D7E" w:rsidRPr="00A1776E">
        <w:rPr>
          <w:rFonts w:ascii="Times New Roman" w:hAnsi="Times New Roman" w:cs="Times New Roman"/>
          <w:sz w:val="14"/>
          <w:szCs w:val="14"/>
        </w:rPr>
        <w:t xml:space="preserve"> the following errors,</w:t>
      </w:r>
    </w:p>
    <w:p w:rsidR="00983C72" w:rsidRPr="00A1776E" w:rsidRDefault="00983C72" w:rsidP="00515F08">
      <w:pPr>
        <w:pStyle w:val="ListParagraph"/>
        <w:numPr>
          <w:ilvl w:val="5"/>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Parity Error (DPE)</w:t>
      </w:r>
    </w:p>
    <w:p w:rsidR="00983C72" w:rsidRPr="00A1776E" w:rsidRDefault="00983C72" w:rsidP="00515F08">
      <w:pPr>
        <w:pStyle w:val="ListParagraph"/>
        <w:numPr>
          <w:ilvl w:val="5"/>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Received Master-Abort (RMA)</w:t>
      </w:r>
    </w:p>
    <w:p w:rsidR="00983C72" w:rsidRPr="00A1776E" w:rsidRDefault="00F14D7E" w:rsidP="00515F08">
      <w:pPr>
        <w:pStyle w:val="ListParagraph"/>
        <w:numPr>
          <w:ilvl w:val="5"/>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Master Data Parity Error (DPD)</w:t>
      </w:r>
    </w:p>
    <w:p w:rsidR="00F14D7E" w:rsidRPr="00A1776E" w:rsidRDefault="00F14D7E" w:rsidP="00515F08">
      <w:pPr>
        <w:pStyle w:val="ListParagraph"/>
        <w:ind w:left="2160" w:right="720"/>
        <w:jc w:val="both"/>
        <w:rPr>
          <w:rFonts w:ascii="Times New Roman" w:hAnsi="Times New Roman" w:cs="Times New Roman"/>
          <w:sz w:val="14"/>
          <w:szCs w:val="14"/>
        </w:rPr>
      </w:pPr>
      <w:r w:rsidRPr="00A1776E">
        <w:rPr>
          <w:rFonts w:ascii="Times New Roman" w:hAnsi="Times New Roman" w:cs="Times New Roman"/>
          <w:sz w:val="14"/>
          <w:szCs w:val="14"/>
        </w:rPr>
        <w:t>If any of the above bits are set, then the device status returns FAIL.</w:t>
      </w:r>
    </w:p>
    <w:p w:rsidR="00F14D7E" w:rsidRPr="00A1776E" w:rsidRDefault="00AF567C"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C</w:t>
      </w:r>
      <w:r w:rsidR="00F14D7E" w:rsidRPr="00A1776E">
        <w:rPr>
          <w:rFonts w:ascii="Times New Roman" w:hAnsi="Times New Roman" w:cs="Times New Roman"/>
          <w:sz w:val="14"/>
          <w:szCs w:val="14"/>
        </w:rPr>
        <w:t>hecks if the device supports Capabilities List (CL) presence. If it is not set, then it will return FAIL.</w:t>
      </w:r>
    </w:p>
    <w:p w:rsidR="00F14D7E" w:rsidRPr="00A1776E" w:rsidRDefault="00D6208A"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Next </w:t>
      </w:r>
      <w:r w:rsidR="00AF567C" w:rsidRPr="00A1776E">
        <w:rPr>
          <w:rFonts w:ascii="Times New Roman" w:hAnsi="Times New Roman" w:cs="Times New Roman"/>
          <w:sz w:val="14"/>
          <w:szCs w:val="14"/>
        </w:rPr>
        <w:t xml:space="preserve">check is to </w:t>
      </w:r>
      <w:r w:rsidRPr="00A1776E">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A1776E" w:rsidRDefault="00AF567C"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Check NVME Controller Status bit.</w:t>
      </w:r>
      <w:r w:rsidR="007B364C" w:rsidRPr="00A1776E">
        <w:rPr>
          <w:rFonts w:ascii="Times New Roman" w:hAnsi="Times New Roman" w:cs="Times New Roman"/>
          <w:sz w:val="14"/>
          <w:szCs w:val="14"/>
        </w:rPr>
        <w:t xml:space="preserve"> (CSTS)</w:t>
      </w:r>
    </w:p>
    <w:p w:rsidR="007B364C" w:rsidRPr="00A1776E" w:rsidRDefault="007B364C" w:rsidP="00DA1CE2">
      <w:pPr>
        <w:pStyle w:val="ListParagraph"/>
        <w:numPr>
          <w:ilvl w:val="5"/>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Check if the controller fatal status bit is set (CFS). Return FAIL if it is </w:t>
      </w:r>
      <w:proofErr w:type="gramStart"/>
      <w:r w:rsidRPr="00A1776E">
        <w:rPr>
          <w:rFonts w:ascii="Times New Roman" w:hAnsi="Times New Roman" w:cs="Times New Roman"/>
          <w:sz w:val="14"/>
          <w:szCs w:val="14"/>
        </w:rPr>
        <w:t>set .</w:t>
      </w:r>
      <w:proofErr w:type="gramEnd"/>
    </w:p>
    <w:p w:rsidR="006C345A" w:rsidRPr="00A1776E" w:rsidRDefault="006C345A"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none of the above </w:t>
      </w:r>
      <w:proofErr w:type="gramStart"/>
      <w:r w:rsidRPr="00A1776E">
        <w:rPr>
          <w:rFonts w:ascii="Times New Roman" w:hAnsi="Times New Roman" w:cs="Times New Roman"/>
          <w:sz w:val="14"/>
          <w:szCs w:val="14"/>
        </w:rPr>
        <w:t>indicate</w:t>
      </w:r>
      <w:proofErr w:type="gramEnd"/>
      <w:r w:rsidRPr="00A1776E">
        <w:rPr>
          <w:rFonts w:ascii="Times New Roman" w:hAnsi="Times New Roman" w:cs="Times New Roman"/>
          <w:sz w:val="14"/>
          <w:szCs w:val="14"/>
        </w:rPr>
        <w:t xml:space="preserve"> fail then return SUCCESS.</w:t>
      </w:r>
    </w:p>
    <w:p w:rsidR="001E66A5" w:rsidRPr="00A1776E" w:rsidRDefault="00827C7D" w:rsidP="00DA1CE2">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GET_</w:t>
      </w:r>
      <w:r w:rsidR="001E66A5" w:rsidRPr="00A1776E">
        <w:rPr>
          <w:rFonts w:ascii="Times New Roman" w:hAnsi="Times New Roman" w:cs="Times New Roman"/>
          <w:sz w:val="14"/>
          <w:szCs w:val="14"/>
        </w:rPr>
        <w:t>Q_METRICS</w:t>
      </w:r>
    </w:p>
    <w:p w:rsidR="00A72BB9" w:rsidRPr="00A1776E" w:rsidRDefault="00A72BB9"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p>
    <w:p w:rsidR="00A72BB9" w:rsidRPr="00A1776E" w:rsidRDefault="00A72BB9"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Pass the Q ID for which you require the metrics to be returned. This works equally well for admin, (q_id == 0) as well as any other Q.</w:t>
      </w:r>
    </w:p>
    <w:p w:rsidR="00827C7D" w:rsidRPr="00A1776E" w:rsidRDefault="00827C7D"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enum {METRICS_CQ, METRICS_SQ} type</w:t>
      </w:r>
    </w:p>
    <w:p w:rsidR="00B72783" w:rsidRPr="00A1776E" w:rsidRDefault="00B03BA8"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returns </w:t>
      </w:r>
      <w:r w:rsidR="00A72BB9" w:rsidRPr="00A1776E">
        <w:rPr>
          <w:rFonts w:ascii="Times New Roman" w:hAnsi="Times New Roman" w:cs="Times New Roman"/>
          <w:sz w:val="14"/>
          <w:szCs w:val="14"/>
        </w:rPr>
        <w:t>metrics_device_list[this_device].</w:t>
      </w:r>
      <w:r w:rsidR="00EB38F2" w:rsidRPr="00A1776E">
        <w:rPr>
          <w:rFonts w:ascii="Times New Roman" w:hAnsi="Times New Roman" w:cs="Times New Roman"/>
          <w:sz w:val="14"/>
          <w:szCs w:val="14"/>
        </w:rPr>
        <w:t>metrics_cq_list[q_id].public_cq or metrics_device_list[this_device].metrics_sq_list[q_id].public_sq</w:t>
      </w:r>
    </w:p>
    <w:p w:rsidR="00376776" w:rsidRPr="00A1776E" w:rsidRDefault="00376776"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u32 nBytes</w:t>
      </w:r>
    </w:p>
    <w:p w:rsidR="00376776" w:rsidRPr="00A1776E" w:rsidRDefault="00376776"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Number of bytes to copy to the user buffer. The size must be able to hold the metrics data requested.</w:t>
      </w:r>
    </w:p>
    <w:p w:rsidR="00376776" w:rsidRPr="00A1776E" w:rsidRDefault="00376776"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u8 *buffer</w:t>
      </w:r>
    </w:p>
    <w:p w:rsidR="00376776" w:rsidRPr="00A1776E" w:rsidRDefault="00376776"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Buffer to copy the metrics data, which is either public_cq or public_sq based on the type of q. </w:t>
      </w:r>
    </w:p>
    <w:p w:rsidR="00081767" w:rsidRPr="00A1776E" w:rsidRDefault="00081767" w:rsidP="00DA1CE2">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081767" w:rsidRPr="00A1776E" w:rsidRDefault="00081767" w:rsidP="00DA1CE2">
      <w:pPr>
        <w:pStyle w:val="ListParagraph"/>
        <w:numPr>
          <w:ilvl w:val="4"/>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nBytes &lt; </w:t>
      </w:r>
      <w:proofErr w:type="gramStart"/>
      <w:r w:rsidRPr="00A1776E">
        <w:rPr>
          <w:rFonts w:ascii="Times New Roman" w:hAnsi="Times New Roman" w:cs="Times New Roman"/>
          <w:sz w:val="14"/>
          <w:szCs w:val="14"/>
        </w:rPr>
        <w:t>sizeof(</w:t>
      </w:r>
      <w:proofErr w:type="gramEnd"/>
      <w:r w:rsidRPr="00A1776E">
        <w:rPr>
          <w:rFonts w:ascii="Times New Roman" w:hAnsi="Times New Roman" w:cs="Times New Roman"/>
          <w:sz w:val="14"/>
          <w:szCs w:val="14"/>
        </w:rPr>
        <w:t>data_we_are_returning) then alert failure to copy.</w:t>
      </w:r>
    </w:p>
    <w:p w:rsidR="00615C3A" w:rsidRPr="00A1776E" w:rsidRDefault="00615C3A" w:rsidP="00DA1CE2">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DEVICE_STATE</w:t>
      </w:r>
    </w:p>
    <w:p w:rsidR="00AD5DCA" w:rsidRPr="00A1776E" w:rsidRDefault="00615C3A" w:rsidP="00DA1CE2">
      <w:pPr>
        <w:pStyle w:val="ListParagraph"/>
        <w:numPr>
          <w:ilvl w:val="3"/>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num {ST_ENABLE, ST_DISABLE</w:t>
      </w:r>
      <w:r w:rsidR="00CE14BF" w:rsidRPr="00A1776E">
        <w:rPr>
          <w:rFonts w:ascii="Times New Roman" w:hAnsi="Times New Roman" w:cs="Times New Roman"/>
          <w:sz w:val="14"/>
          <w:szCs w:val="14"/>
        </w:rPr>
        <w:t>, ST_DISABLE_</w:t>
      </w:r>
      <w:r w:rsidR="009B1293" w:rsidRPr="00A1776E">
        <w:rPr>
          <w:rFonts w:ascii="Times New Roman" w:hAnsi="Times New Roman" w:cs="Times New Roman"/>
          <w:sz w:val="14"/>
          <w:szCs w:val="14"/>
        </w:rPr>
        <w:t>COMPLETELY</w:t>
      </w:r>
      <w:r w:rsidRPr="00A1776E">
        <w:rPr>
          <w:rFonts w:ascii="Times New Roman" w:hAnsi="Times New Roman" w:cs="Times New Roman"/>
          <w:sz w:val="14"/>
          <w:szCs w:val="14"/>
        </w:rPr>
        <w:t xml:space="preserve">} </w:t>
      </w:r>
      <w:r w:rsidR="000D39E9" w:rsidRPr="00A1776E">
        <w:rPr>
          <w:rFonts w:ascii="Times New Roman" w:hAnsi="Times New Roman" w:cs="Times New Roman"/>
          <w:sz w:val="14"/>
          <w:szCs w:val="14"/>
        </w:rPr>
        <w:t>nvme</w:t>
      </w:r>
      <w:r w:rsidR="00B60FC2" w:rsidRPr="00A1776E">
        <w:rPr>
          <w:rFonts w:ascii="Times New Roman" w:hAnsi="Times New Roman" w:cs="Times New Roman"/>
          <w:sz w:val="14"/>
          <w:szCs w:val="14"/>
        </w:rPr>
        <w:t>_s</w:t>
      </w:r>
      <w:r w:rsidRPr="00A1776E">
        <w:rPr>
          <w:rFonts w:ascii="Times New Roman" w:hAnsi="Times New Roman" w:cs="Times New Roman"/>
          <w:sz w:val="14"/>
          <w:szCs w:val="14"/>
        </w:rPr>
        <w:t>tate</w:t>
      </w:r>
    </w:p>
    <w:p w:rsidR="00FC1C9E" w:rsidRPr="00A1776E" w:rsidRDefault="00CE14BF" w:rsidP="00DA1CE2">
      <w:pPr>
        <w:pStyle w:val="ListParagraph"/>
        <w:numPr>
          <w:ilvl w:val="4"/>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ST_DISABLE</w:t>
      </w:r>
      <w:r w:rsidR="005857B7" w:rsidRPr="00A1776E">
        <w:rPr>
          <w:rFonts w:ascii="Times New Roman" w:hAnsi="Times New Roman" w:cs="Times New Roman"/>
          <w:sz w:val="14"/>
          <w:szCs w:val="14"/>
        </w:rPr>
        <w:t xml:space="preserve"> and ST_DISABLE_COMPLETELY</w:t>
      </w:r>
      <w:r w:rsidRPr="00A1776E">
        <w:rPr>
          <w:rFonts w:ascii="Times New Roman" w:hAnsi="Times New Roman" w:cs="Times New Roman"/>
          <w:sz w:val="14"/>
          <w:szCs w:val="14"/>
        </w:rPr>
        <w:t xml:space="preserve">; is actually a controller reset; </w:t>
      </w:r>
      <w:r w:rsidR="00184872" w:rsidRPr="00A1776E">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A1776E" w:rsidRDefault="006D01F1"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The ordering of the logic which follows is important.</w:t>
      </w:r>
    </w:p>
    <w:p w:rsidR="00CE14BF" w:rsidRPr="00A1776E" w:rsidRDefault="00CE14BF"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set CC.EN = 0;</w:t>
      </w:r>
    </w:p>
    <w:p w:rsidR="00CE14BF" w:rsidRPr="00A1776E" w:rsidRDefault="00CE14BF"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1776E">
        <w:rPr>
          <w:rFonts w:ascii="Times New Roman" w:hAnsi="Times New Roman" w:cs="Times New Roman"/>
          <w:sz w:val="14"/>
          <w:szCs w:val="14"/>
        </w:rPr>
        <w:t>for</w:t>
      </w:r>
      <w:proofErr w:type="gramEnd"/>
      <w:r w:rsidRPr="00A1776E">
        <w:rPr>
          <w:rFonts w:ascii="Times New Roman" w:hAnsi="Times New Roman" w:cs="Times New Roman"/>
          <w:sz w:val="14"/>
          <w:szCs w:val="14"/>
        </w:rPr>
        <w:t xml:space="preserve"> CSTS.RDY == 0, if it doesn’t within this time, </w:t>
      </w:r>
      <w:r w:rsidR="00CD12AE" w:rsidRPr="00A1776E">
        <w:rPr>
          <w:rFonts w:ascii="Times New Roman" w:hAnsi="Times New Roman" w:cs="Times New Roman"/>
          <w:sz w:val="14"/>
          <w:szCs w:val="14"/>
        </w:rPr>
        <w:t>then fail this operation, and do not cleanup, exit early.</w:t>
      </w:r>
    </w:p>
    <w:p w:rsidR="00FC1C9E" w:rsidRPr="00A1776E" w:rsidRDefault="00FC1C9E"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for (i=1; i &lt; metrics_device_list[this_device].metrics_sq_list[last_element]; i++)</w:t>
      </w:r>
      <w:r w:rsidR="00EB55F7" w:rsidRPr="00A1776E">
        <w:rPr>
          <w:rFonts w:ascii="Times New Roman" w:hAnsi="Times New Roman" w:cs="Times New Roman"/>
          <w:sz w:val="14"/>
          <w:szCs w:val="14"/>
        </w:rPr>
        <w:tab/>
        <w:t>// all IO SQ’s wiped out</w:t>
      </w:r>
    </w:p>
    <w:p w:rsidR="00FC1C9E" w:rsidRPr="00A1776E" w:rsidRDefault="00C04B1E"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or (j=0; j &lt; metrics_device_list[this_device].metrics_sq_list[i].cmd_track[j]; j++)</w:t>
      </w:r>
    </w:p>
    <w:p w:rsidR="003B0744" w:rsidRPr="00A1776E"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prp list described by metrics_device_list[this_device].metrics_sq_list[i].cmd_track[j].prp_non_persist, do NOT free the memory which the list is pointing to.</w:t>
      </w:r>
    </w:p>
    <w:p w:rsidR="003B0744" w:rsidRPr="00A1776E" w:rsidRDefault="00EB55F7"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w:t>
      </w:r>
      <w:r w:rsidR="003B0744" w:rsidRPr="00A1776E">
        <w:rPr>
          <w:rFonts w:ascii="Times New Roman" w:hAnsi="Times New Roman" w:cs="Times New Roman"/>
          <w:sz w:val="14"/>
          <w:szCs w:val="14"/>
        </w:rPr>
        <w:t xml:space="preserve"> the cmd_track node at metrics_device_list[this_device].metrics_sq_list[i].cmd_track[j]</w:t>
      </w:r>
    </w:p>
    <w:p w:rsidR="003B0744" w:rsidRPr="00A1776E" w:rsidRDefault="00EB55F7"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metrics_sq_list[i].contig == true) then</w:t>
      </w:r>
    </w:p>
    <w:p w:rsidR="00EB55F7" w:rsidRPr="00A1776E" w:rsidRDefault="00EB55F7"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metrics_sq_list[i].vir_kern_addr</w:t>
      </w:r>
    </w:p>
    <w:p w:rsidR="00EB55F7" w:rsidRPr="00A1776E" w:rsidRDefault="00EB55F7"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p>
    <w:p w:rsidR="00EB55F7" w:rsidRPr="00A1776E"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prp list described by metrics_device_list[this_device].metrics_sq_list[i].cmd_track[j].prp_non_persist, do NOT free the memory which the list is pointing to.</w:t>
      </w:r>
    </w:p>
    <w:p w:rsidR="008C7D2B" w:rsidRPr="00A1776E" w:rsidRDefault="008C7D2B"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trics_sq node at metrics_device_list[this_device].metrics_sq_list[i]</w:t>
      </w:r>
    </w:p>
    <w:p w:rsidR="00A75688" w:rsidRPr="00A1776E" w:rsidRDefault="00A75688"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Wipe out all cmds within the ASQ</w:t>
      </w:r>
    </w:p>
    <w:p w:rsidR="00A75688" w:rsidRPr="00A1776E" w:rsidRDefault="00A75688"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or (j=0; j &lt; metrics_device_list[this_device].metrics_sq_list[0].cmd_track[j]; j++)</w:t>
      </w:r>
    </w:p>
    <w:p w:rsidR="00A75688" w:rsidRPr="00A1776E"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prp list described by metrics_device_list[this_device].metrics_sq_list[0].cmd_track[j].prp_non_persist, do NOT free the memory which the list is pointing to.</w:t>
      </w:r>
    </w:p>
    <w:p w:rsidR="00A75688" w:rsidRPr="00A1776E" w:rsidRDefault="00A75688"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cmd_track node at metrics_device_list[this_device].metrics_sq_list[0].cmd_track[j]</w:t>
      </w:r>
    </w:p>
    <w:p w:rsidR="005857B7" w:rsidRPr="00A1776E" w:rsidRDefault="005857B7"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new_state == ST_DISABLE_COMPLETELY) then</w:t>
      </w:r>
    </w:p>
    <w:p w:rsidR="005857B7" w:rsidRPr="00A1776E" w:rsidRDefault="005857B7"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w:t>
      </w:r>
      <w:r w:rsidR="005003CD" w:rsidRPr="00A1776E">
        <w:rPr>
          <w:rFonts w:ascii="Times New Roman" w:hAnsi="Times New Roman" w:cs="Times New Roman"/>
          <w:sz w:val="14"/>
          <w:szCs w:val="14"/>
        </w:rPr>
        <w:t>metrics_sq_list[0</w:t>
      </w:r>
      <w:r w:rsidRPr="00A1776E">
        <w:rPr>
          <w:rFonts w:ascii="Times New Roman" w:hAnsi="Times New Roman" w:cs="Times New Roman"/>
          <w:sz w:val="14"/>
          <w:szCs w:val="14"/>
        </w:rPr>
        <w:t>].contig == true) then</w:t>
      </w:r>
    </w:p>
    <w:p w:rsidR="005857B7" w:rsidRPr="00A1776E" w:rsidRDefault="005857B7" w:rsidP="00DA1CE2">
      <w:pPr>
        <w:pStyle w:val="ListParagraph"/>
        <w:numPr>
          <w:ilvl w:val="8"/>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w:t>
      </w:r>
      <w:r w:rsidR="005003CD" w:rsidRPr="00A1776E">
        <w:rPr>
          <w:rFonts w:ascii="Times New Roman" w:hAnsi="Times New Roman" w:cs="Times New Roman"/>
          <w:sz w:val="14"/>
          <w:szCs w:val="14"/>
        </w:rPr>
        <w:t>metrics_sq_list[0</w:t>
      </w:r>
      <w:r w:rsidRPr="00A1776E">
        <w:rPr>
          <w:rFonts w:ascii="Times New Roman" w:hAnsi="Times New Roman" w:cs="Times New Roman"/>
          <w:sz w:val="14"/>
          <w:szCs w:val="14"/>
        </w:rPr>
        <w:t>].vir_kern_addr</w:t>
      </w:r>
    </w:p>
    <w:p w:rsidR="005857B7" w:rsidRPr="00A1776E" w:rsidRDefault="005857B7"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p>
    <w:p w:rsidR="005857B7" w:rsidRPr="00A1776E"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prp list described by metrics_device_list[this_device].</w:t>
      </w:r>
      <w:r w:rsidR="005003CD" w:rsidRPr="00A1776E">
        <w:rPr>
          <w:rFonts w:ascii="Times New Roman" w:hAnsi="Times New Roman" w:cs="Times New Roman"/>
          <w:sz w:val="14"/>
          <w:szCs w:val="14"/>
        </w:rPr>
        <w:t>metrics_sq_list[0</w:t>
      </w:r>
      <w:r w:rsidRPr="00A1776E">
        <w:rPr>
          <w:rFonts w:ascii="Times New Roman" w:hAnsi="Times New Roman" w:cs="Times New Roman"/>
          <w:sz w:val="14"/>
          <w:szCs w:val="14"/>
        </w:rPr>
        <w:t>].cmd_track[j].prp_non_persist, do NOT free the memory which the list is pointing to.</w:t>
      </w:r>
    </w:p>
    <w:p w:rsidR="005857B7" w:rsidRPr="00A1776E" w:rsidRDefault="005857B7"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trics_sq node at metrics_device_list[this_device].</w:t>
      </w:r>
      <w:r w:rsidR="005003CD" w:rsidRPr="00A1776E">
        <w:rPr>
          <w:rFonts w:ascii="Times New Roman" w:hAnsi="Times New Roman" w:cs="Times New Roman"/>
          <w:sz w:val="14"/>
          <w:szCs w:val="14"/>
        </w:rPr>
        <w:t>metrics_sq_list[0</w:t>
      </w:r>
      <w:r w:rsidRPr="00A1776E">
        <w:rPr>
          <w:rFonts w:ascii="Times New Roman" w:hAnsi="Times New Roman" w:cs="Times New Roman"/>
          <w:sz w:val="14"/>
          <w:szCs w:val="14"/>
        </w:rPr>
        <w:t>]</w:t>
      </w:r>
    </w:p>
    <w:p w:rsidR="005857B7" w:rsidRPr="00A1776E" w:rsidRDefault="005857B7"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r w:rsidR="00982DDB" w:rsidRPr="00A1776E">
        <w:rPr>
          <w:rFonts w:ascii="Times New Roman" w:hAnsi="Times New Roman" w:cs="Times New Roman"/>
          <w:sz w:val="14"/>
          <w:szCs w:val="14"/>
        </w:rPr>
        <w:tab/>
        <w:t>// we are just ST_DISABLE and will keep the actual ASQ memory, just reset pointers into that memory</w:t>
      </w:r>
    </w:p>
    <w:p w:rsidR="00C84C8A" w:rsidRPr="00A1776E" w:rsidRDefault="00C84C8A"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Reset to default initial values all the contents of metrics_device_list[this_device].metrics_sq_list[0].public_sq</w:t>
      </w:r>
    </w:p>
    <w:p w:rsidR="00C84C8A" w:rsidRPr="00A1776E" w:rsidRDefault="00C84C8A" w:rsidP="00DA1CE2">
      <w:pPr>
        <w:pStyle w:val="ListParagraph"/>
        <w:numPr>
          <w:ilvl w:val="8"/>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Do NOT touch the contents of metrics_device_list[this_device].metrics_sq_list[0].private_sq</w:t>
      </w:r>
    </w:p>
    <w:p w:rsidR="00087742" w:rsidRPr="00A1776E" w:rsidRDefault="00087742"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or (i=1; i &lt; metrics_device_list[this_device].metrics_cq_list[last_element]; i++)</w:t>
      </w:r>
      <w:r w:rsidRPr="00A1776E">
        <w:rPr>
          <w:rFonts w:ascii="Times New Roman" w:hAnsi="Times New Roman" w:cs="Times New Roman"/>
          <w:sz w:val="14"/>
          <w:szCs w:val="14"/>
        </w:rPr>
        <w:tab/>
        <w:t>// all IO CQ’s wiped out</w:t>
      </w:r>
    </w:p>
    <w:p w:rsidR="00087742" w:rsidRPr="00A1776E" w:rsidRDefault="00087742"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metrics_cq_list[i].contig == true) then</w:t>
      </w:r>
    </w:p>
    <w:p w:rsidR="00087742" w:rsidRPr="00A1776E" w:rsidRDefault="00087742"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metrics_cq_list[i].vir_kern_addr</w:t>
      </w:r>
    </w:p>
    <w:p w:rsidR="00087742" w:rsidRPr="00A1776E" w:rsidRDefault="00087742"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p>
    <w:p w:rsidR="00087742" w:rsidRPr="00A1776E"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prp list described by metrics_device_list[this_device].metrics_cq_list[i].cmd_track[j].prp_non_persist, do NOT free the memory which the list is pointing to.</w:t>
      </w:r>
    </w:p>
    <w:p w:rsidR="00087742" w:rsidRPr="00A1776E" w:rsidRDefault="00087742"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trics_cq node at metrics_device_list[this_device].metrics_cq_list[i]</w:t>
      </w:r>
    </w:p>
    <w:p w:rsidR="00087742" w:rsidRPr="00A1776E" w:rsidRDefault="00087742"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Wipe out all cmds within the ACQ</w:t>
      </w:r>
    </w:p>
    <w:p w:rsidR="00530DAA" w:rsidRPr="00A1776E" w:rsidRDefault="00530DAA"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new_state == ST_DISABLE_COMPLETELY) then</w:t>
      </w:r>
    </w:p>
    <w:p w:rsidR="00530DAA" w:rsidRPr="00A1776E" w:rsidRDefault="00530DAA"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w:t>
      </w:r>
      <w:r w:rsidR="00150ACC" w:rsidRPr="00A1776E">
        <w:rPr>
          <w:rFonts w:ascii="Times New Roman" w:hAnsi="Times New Roman" w:cs="Times New Roman"/>
          <w:sz w:val="14"/>
          <w:szCs w:val="14"/>
        </w:rPr>
        <w:t>metrics_cq_list[0</w:t>
      </w:r>
      <w:r w:rsidRPr="00A1776E">
        <w:rPr>
          <w:rFonts w:ascii="Times New Roman" w:hAnsi="Times New Roman" w:cs="Times New Roman"/>
          <w:sz w:val="14"/>
          <w:szCs w:val="14"/>
        </w:rPr>
        <w:t>].contig == true) then</w:t>
      </w:r>
    </w:p>
    <w:p w:rsidR="00530DAA" w:rsidRPr="00A1776E" w:rsidRDefault="00530DAA" w:rsidP="00DA1CE2">
      <w:pPr>
        <w:pStyle w:val="ListParagraph"/>
        <w:numPr>
          <w:ilvl w:val="8"/>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w:t>
      </w:r>
      <w:r w:rsidR="005003CD" w:rsidRPr="00A1776E">
        <w:rPr>
          <w:rFonts w:ascii="Times New Roman" w:hAnsi="Times New Roman" w:cs="Times New Roman"/>
          <w:sz w:val="14"/>
          <w:szCs w:val="14"/>
        </w:rPr>
        <w:t>metrics_cq_list[0</w:t>
      </w:r>
      <w:r w:rsidRPr="00A1776E">
        <w:rPr>
          <w:rFonts w:ascii="Times New Roman" w:hAnsi="Times New Roman" w:cs="Times New Roman"/>
          <w:sz w:val="14"/>
          <w:szCs w:val="14"/>
        </w:rPr>
        <w:t>].vir_kern_addr</w:t>
      </w:r>
    </w:p>
    <w:p w:rsidR="00530DAA" w:rsidRPr="00A1776E" w:rsidRDefault="00530DAA"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p>
    <w:p w:rsidR="00530DAA" w:rsidRPr="00A1776E"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prp list described by metrics_device_list[this_device].</w:t>
      </w:r>
      <w:r w:rsidR="005003CD" w:rsidRPr="00A1776E">
        <w:rPr>
          <w:rFonts w:ascii="Times New Roman" w:hAnsi="Times New Roman" w:cs="Times New Roman"/>
          <w:sz w:val="14"/>
          <w:szCs w:val="14"/>
        </w:rPr>
        <w:t>metrics_cq_list[0</w:t>
      </w:r>
      <w:r w:rsidRPr="00A1776E">
        <w:rPr>
          <w:rFonts w:ascii="Times New Roman" w:hAnsi="Times New Roman" w:cs="Times New Roman"/>
          <w:sz w:val="14"/>
          <w:szCs w:val="14"/>
        </w:rPr>
        <w:t>].cmd_track[j].prp_non_persist, do NOT free the memory which the list is pointing to.</w:t>
      </w:r>
    </w:p>
    <w:p w:rsidR="00530DAA" w:rsidRPr="00A1776E" w:rsidRDefault="00530DAA"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trics_cq node at metrics_device_list[this_device].</w:t>
      </w:r>
      <w:r w:rsidR="005003CD" w:rsidRPr="00A1776E">
        <w:rPr>
          <w:rFonts w:ascii="Times New Roman" w:hAnsi="Times New Roman" w:cs="Times New Roman"/>
          <w:sz w:val="14"/>
          <w:szCs w:val="14"/>
        </w:rPr>
        <w:t>metrics_cq_list[0</w:t>
      </w:r>
      <w:r w:rsidRPr="00A1776E">
        <w:rPr>
          <w:rFonts w:ascii="Times New Roman" w:hAnsi="Times New Roman" w:cs="Times New Roman"/>
          <w:sz w:val="14"/>
          <w:szCs w:val="14"/>
        </w:rPr>
        <w:t>]</w:t>
      </w:r>
    </w:p>
    <w:p w:rsidR="00530DAA" w:rsidRPr="00A1776E" w:rsidRDefault="00530DAA"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r w:rsidRPr="00A1776E">
        <w:rPr>
          <w:rFonts w:ascii="Times New Roman" w:hAnsi="Times New Roman" w:cs="Times New Roman"/>
          <w:sz w:val="14"/>
          <w:szCs w:val="14"/>
        </w:rPr>
        <w:tab/>
        <w:t>// we are just ST_DISABLE and will keep the actual ACQ memory, just reset pointers into that memory</w:t>
      </w:r>
    </w:p>
    <w:p w:rsidR="00087742" w:rsidRPr="00A1776E" w:rsidRDefault="00087742" w:rsidP="00DA1CE2">
      <w:pPr>
        <w:pStyle w:val="ListParagraph"/>
        <w:numPr>
          <w:ilvl w:val="7"/>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Reset to default initial values all the contents of metrics_device_list[this_device].metrics_</w:t>
      </w:r>
      <w:r w:rsidR="006B2018" w:rsidRPr="00A1776E">
        <w:rPr>
          <w:rFonts w:ascii="Times New Roman" w:hAnsi="Times New Roman" w:cs="Times New Roman"/>
          <w:sz w:val="14"/>
          <w:szCs w:val="14"/>
        </w:rPr>
        <w:t>c</w:t>
      </w:r>
      <w:r w:rsidRPr="00A1776E">
        <w:rPr>
          <w:rFonts w:ascii="Times New Roman" w:hAnsi="Times New Roman" w:cs="Times New Roman"/>
          <w:sz w:val="14"/>
          <w:szCs w:val="14"/>
        </w:rPr>
        <w:t>q_list[0].public_</w:t>
      </w:r>
      <w:r w:rsidR="006B2018" w:rsidRPr="00A1776E">
        <w:rPr>
          <w:rFonts w:ascii="Times New Roman" w:hAnsi="Times New Roman" w:cs="Times New Roman"/>
          <w:sz w:val="14"/>
          <w:szCs w:val="14"/>
        </w:rPr>
        <w:t>c</w:t>
      </w:r>
      <w:r w:rsidRPr="00A1776E">
        <w:rPr>
          <w:rFonts w:ascii="Times New Roman" w:hAnsi="Times New Roman" w:cs="Times New Roman"/>
          <w:sz w:val="14"/>
          <w:szCs w:val="14"/>
        </w:rPr>
        <w:t>q</w:t>
      </w:r>
    </w:p>
    <w:p w:rsidR="00087742" w:rsidRPr="00A1776E" w:rsidRDefault="00087742" w:rsidP="00DA1CE2">
      <w:pPr>
        <w:pStyle w:val="ListParagraph"/>
        <w:numPr>
          <w:ilvl w:val="8"/>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Do NOT touch the contents of metrics_device_list[this_device].metrics_</w:t>
      </w:r>
      <w:r w:rsidR="006B2018" w:rsidRPr="00A1776E">
        <w:rPr>
          <w:rFonts w:ascii="Times New Roman" w:hAnsi="Times New Roman" w:cs="Times New Roman"/>
          <w:sz w:val="14"/>
          <w:szCs w:val="14"/>
        </w:rPr>
        <w:t>c</w:t>
      </w:r>
      <w:r w:rsidRPr="00A1776E">
        <w:rPr>
          <w:rFonts w:ascii="Times New Roman" w:hAnsi="Times New Roman" w:cs="Times New Roman"/>
          <w:sz w:val="14"/>
          <w:szCs w:val="14"/>
        </w:rPr>
        <w:t>q_list[0].private_</w:t>
      </w:r>
      <w:r w:rsidR="006B2018" w:rsidRPr="00A1776E">
        <w:rPr>
          <w:rFonts w:ascii="Times New Roman" w:hAnsi="Times New Roman" w:cs="Times New Roman"/>
          <w:sz w:val="14"/>
          <w:szCs w:val="14"/>
        </w:rPr>
        <w:t>c</w:t>
      </w:r>
      <w:r w:rsidRPr="00A1776E">
        <w:rPr>
          <w:rFonts w:ascii="Times New Roman" w:hAnsi="Times New Roman" w:cs="Times New Roman"/>
          <w:sz w:val="14"/>
          <w:szCs w:val="14"/>
        </w:rPr>
        <w:t>q</w:t>
      </w:r>
    </w:p>
    <w:p w:rsidR="00064DAB" w:rsidRPr="00A1776E" w:rsidRDefault="00064DAB"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if (new_state == ST_DISABLE_COMPLETELY) then</w:t>
      </w:r>
    </w:p>
    <w:p w:rsidR="00064DAB" w:rsidRPr="00A1776E"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write</w:t>
      </w:r>
      <w:proofErr w:type="gramEnd"/>
      <w:r w:rsidRPr="00A1776E">
        <w:rPr>
          <w:rFonts w:ascii="Times New Roman" w:hAnsi="Times New Roman" w:cs="Times New Roman"/>
          <w:sz w:val="14"/>
          <w:szCs w:val="14"/>
        </w:rPr>
        <w:t xml:space="preserve"> 0x00 to ACQ, ASQ, and AQA registers. </w:t>
      </w:r>
      <w:proofErr w:type="gramStart"/>
      <w:r w:rsidRPr="00A1776E">
        <w:rPr>
          <w:rFonts w:ascii="Times New Roman" w:hAnsi="Times New Roman" w:cs="Times New Roman"/>
          <w:sz w:val="14"/>
          <w:szCs w:val="14"/>
        </w:rPr>
        <w:t>admin</w:t>
      </w:r>
      <w:proofErr w:type="gramEnd"/>
      <w:r w:rsidRPr="00A1776E">
        <w:rPr>
          <w:rFonts w:ascii="Times New Roman" w:hAnsi="Times New Roman" w:cs="Times New Roman"/>
          <w:sz w:val="14"/>
          <w:szCs w:val="14"/>
        </w:rPr>
        <w:t xml:space="preserve"> queues are being destroyed in this case.</w:t>
      </w:r>
    </w:p>
    <w:p w:rsidR="00615C3A" w:rsidRPr="00A1776E" w:rsidRDefault="00615C3A" w:rsidP="00DA1CE2">
      <w:pPr>
        <w:pStyle w:val="ListParagraph"/>
        <w:numPr>
          <w:ilvl w:val="4"/>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ST_ENABLE</w:t>
      </w:r>
    </w:p>
    <w:p w:rsidR="00615C3A" w:rsidRPr="00A1776E" w:rsidRDefault="00615C3A"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Sets CC.EN = 1</w:t>
      </w:r>
    </w:p>
    <w:p w:rsidR="00615C3A" w:rsidRPr="00A1776E" w:rsidRDefault="00745A2E" w:rsidP="00DA1CE2">
      <w:pPr>
        <w:pStyle w:val="ListParagraph"/>
        <w:numPr>
          <w:ilvl w:val="5"/>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Waits CAP.TO</w:t>
      </w:r>
      <w:r w:rsidR="00615C3A" w:rsidRPr="00A1776E">
        <w:rPr>
          <w:rFonts w:ascii="Times New Roman" w:hAnsi="Times New Roman" w:cs="Times New Roman"/>
          <w:sz w:val="14"/>
          <w:szCs w:val="14"/>
        </w:rPr>
        <w:t xml:space="preserve"> for the CSTS.RDY == 1, if it doesn’t come ready within TO then driver fails this operation.</w:t>
      </w:r>
      <w:r w:rsidR="00820026" w:rsidRPr="00A1776E">
        <w:rPr>
          <w:rFonts w:ascii="Times New Roman" w:hAnsi="Times New Roman" w:cs="Times New Roman"/>
          <w:sz w:val="14"/>
          <w:szCs w:val="14"/>
        </w:rPr>
        <w:t xml:space="preserve"> This is not a logical bug, but rather </w:t>
      </w:r>
      <w:proofErr w:type="gramStart"/>
      <w:r w:rsidR="00820026" w:rsidRPr="00A1776E">
        <w:rPr>
          <w:rFonts w:ascii="Times New Roman" w:hAnsi="Times New Roman" w:cs="Times New Roman"/>
          <w:sz w:val="14"/>
          <w:szCs w:val="14"/>
        </w:rPr>
        <w:t>a</w:t>
      </w:r>
      <w:proofErr w:type="gramEnd"/>
      <w:r w:rsidR="00820026" w:rsidRPr="00A1776E">
        <w:rPr>
          <w:rFonts w:ascii="Times New Roman" w:hAnsi="Times New Roman" w:cs="Times New Roman"/>
          <w:sz w:val="14"/>
          <w:szCs w:val="14"/>
        </w:rPr>
        <w:t xml:space="preserve"> hdw spec violation.</w:t>
      </w:r>
    </w:p>
    <w:p w:rsidR="00745A2E" w:rsidRPr="00A1776E" w:rsidRDefault="00820026" w:rsidP="00DA1CE2">
      <w:pPr>
        <w:pStyle w:val="ListParagraph"/>
        <w:numPr>
          <w:ilvl w:val="6"/>
          <w:numId w:val="7"/>
        </w:numPr>
        <w:ind w:right="720"/>
        <w:jc w:val="both"/>
        <w:rPr>
          <w:rFonts w:ascii="Times New Roman" w:hAnsi="Times New Roman" w:cs="Times New Roman"/>
          <w:sz w:val="14"/>
          <w:szCs w:val="14"/>
        </w:rPr>
      </w:pPr>
      <w:r w:rsidRPr="00A1776E">
        <w:rPr>
          <w:rFonts w:ascii="Times New Roman" w:hAnsi="Times New Roman" w:cs="Times New Roman"/>
          <w:sz w:val="14"/>
          <w:szCs w:val="14"/>
        </w:rPr>
        <w:t>NOTE: Before enabling t</w:t>
      </w:r>
      <w:r w:rsidR="00745A2E" w:rsidRPr="00A1776E">
        <w:rPr>
          <w:rFonts w:ascii="Times New Roman" w:hAnsi="Times New Roman" w:cs="Times New Roman"/>
          <w:sz w:val="14"/>
          <w:szCs w:val="14"/>
        </w:rPr>
        <w:t xml:space="preserve">he user app should have already sent requests to satisfy </w:t>
      </w:r>
      <w:r w:rsidRPr="00A1776E">
        <w:rPr>
          <w:rFonts w:ascii="Times New Roman" w:hAnsi="Times New Roman" w:cs="Times New Roman"/>
          <w:sz w:val="14"/>
          <w:szCs w:val="14"/>
        </w:rPr>
        <w:t xml:space="preserve">system setup of </w:t>
      </w:r>
      <w:r w:rsidR="00745A2E" w:rsidRPr="00A1776E">
        <w:rPr>
          <w:rFonts w:ascii="Times New Roman" w:hAnsi="Times New Roman" w:cs="Times New Roman"/>
          <w:sz w:val="14"/>
          <w:szCs w:val="14"/>
        </w:rPr>
        <w:t>proper admin Q’s and other duties described by section 7.6.1 in rev 1.0b spec.</w:t>
      </w:r>
    </w:p>
    <w:p w:rsidR="00B8091C" w:rsidRPr="00A1776E" w:rsidRDefault="00B8091C" w:rsidP="00515F08">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CREATE_ADMIN_Q</w:t>
      </w:r>
    </w:p>
    <w:p w:rsidR="00B8091C" w:rsidRPr="00A1776E" w:rsidRDefault="00B8091C" w:rsidP="00C46B87">
      <w:pPr>
        <w:pStyle w:val="ListParagraph"/>
        <w:numPr>
          <w:ilvl w:val="3"/>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enum {ADMIN_SQ, ADMIN_CQ} type</w:t>
      </w:r>
    </w:p>
    <w:p w:rsidR="00B8091C" w:rsidRPr="00A1776E" w:rsidRDefault="00B8091C" w:rsidP="00C46B87">
      <w:pPr>
        <w:pStyle w:val="ListParagraph"/>
        <w:numPr>
          <w:ilvl w:val="3"/>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w:t>
      </w:r>
      <w:r w:rsidR="00634A46" w:rsidRPr="00A1776E">
        <w:rPr>
          <w:rFonts w:ascii="Times New Roman" w:hAnsi="Times New Roman" w:cs="Times New Roman"/>
          <w:sz w:val="14"/>
          <w:szCs w:val="14"/>
        </w:rPr>
        <w:t>elements</w:t>
      </w:r>
    </w:p>
    <w:p w:rsidR="002339FE" w:rsidRPr="00A1776E" w:rsidRDefault="002339FE"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Allocate </w:t>
      </w:r>
      <w:r w:rsidR="00CD6B5B" w:rsidRPr="00A1776E">
        <w:rPr>
          <w:rFonts w:ascii="Times New Roman" w:hAnsi="Times New Roman" w:cs="Times New Roman"/>
          <w:sz w:val="14"/>
          <w:szCs w:val="14"/>
        </w:rPr>
        <w:t xml:space="preserve">contiguous kernel </w:t>
      </w:r>
      <w:r w:rsidRPr="00A1776E">
        <w:rPr>
          <w:rFonts w:ascii="Times New Roman" w:hAnsi="Times New Roman" w:cs="Times New Roman"/>
          <w:sz w:val="14"/>
          <w:szCs w:val="14"/>
        </w:rPr>
        <w:t xml:space="preserve">memory </w:t>
      </w:r>
      <w:r w:rsidR="005A2AA3" w:rsidRPr="00A1776E">
        <w:rPr>
          <w:rFonts w:ascii="Times New Roman" w:hAnsi="Times New Roman" w:cs="Times New Roman"/>
          <w:sz w:val="14"/>
          <w:szCs w:val="14"/>
        </w:rPr>
        <w:t xml:space="preserve">and it must be page aligned </w:t>
      </w:r>
      <w:r w:rsidRPr="00A1776E">
        <w:rPr>
          <w:rFonts w:ascii="Times New Roman" w:hAnsi="Times New Roman" w:cs="Times New Roman"/>
          <w:sz w:val="14"/>
          <w:szCs w:val="14"/>
        </w:rPr>
        <w:t>for the Q</w:t>
      </w:r>
      <w:r w:rsidR="00CD6B5B" w:rsidRPr="00A1776E">
        <w:rPr>
          <w:rFonts w:ascii="Times New Roman" w:hAnsi="Times New Roman" w:cs="Times New Roman"/>
          <w:sz w:val="14"/>
          <w:szCs w:val="14"/>
        </w:rPr>
        <w:t xml:space="preserve">, maybe must use </w:t>
      </w:r>
      <w:proofErr w:type="gramStart"/>
      <w:r w:rsidR="00CD6B5B" w:rsidRPr="00A1776E">
        <w:rPr>
          <w:rFonts w:ascii="Times New Roman" w:hAnsi="Times New Roman" w:cs="Times New Roman"/>
          <w:sz w:val="14"/>
          <w:szCs w:val="14"/>
        </w:rPr>
        <w:t>kmalloc(</w:t>
      </w:r>
      <w:proofErr w:type="gramEnd"/>
      <w:r w:rsidR="00CD6B5B" w:rsidRPr="00A1776E">
        <w:rPr>
          <w:rFonts w:ascii="Times New Roman" w:hAnsi="Times New Roman" w:cs="Times New Roman"/>
          <w:sz w:val="14"/>
          <w:szCs w:val="14"/>
        </w:rPr>
        <w:t>) for this.</w:t>
      </w:r>
    </w:p>
    <w:p w:rsidR="00B8091C" w:rsidRPr="00A1776E" w:rsidRDefault="00FF2690"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type==ADMIN_SQ) then </w:t>
      </w:r>
      <w:r w:rsidR="00914E66" w:rsidRPr="00A1776E">
        <w:rPr>
          <w:rFonts w:ascii="Times New Roman" w:hAnsi="Times New Roman" w:cs="Times New Roman"/>
          <w:sz w:val="14"/>
          <w:szCs w:val="14"/>
        </w:rPr>
        <w:t>a</w:t>
      </w:r>
      <w:r w:rsidR="00B8091C" w:rsidRPr="00A1776E">
        <w:rPr>
          <w:rFonts w:ascii="Times New Roman" w:hAnsi="Times New Roman" w:cs="Times New Roman"/>
          <w:sz w:val="14"/>
          <w:szCs w:val="14"/>
        </w:rPr>
        <w:t>llocate contiguous kernel memory</w:t>
      </w:r>
      <w:r w:rsidR="00634A46" w:rsidRPr="00A1776E">
        <w:rPr>
          <w:rFonts w:ascii="Times New Roman" w:hAnsi="Times New Roman" w:cs="Times New Roman"/>
          <w:sz w:val="14"/>
          <w:szCs w:val="14"/>
        </w:rPr>
        <w:t xml:space="preserve"> in </w:t>
      </w:r>
      <w:r w:rsidR="002339FE" w:rsidRPr="00A1776E">
        <w:rPr>
          <w:rFonts w:ascii="Times New Roman" w:hAnsi="Times New Roman" w:cs="Times New Roman"/>
          <w:sz w:val="14"/>
          <w:szCs w:val="14"/>
        </w:rPr>
        <w:t>(</w:t>
      </w:r>
      <w:r w:rsidR="00634A46" w:rsidRPr="00A1776E">
        <w:rPr>
          <w:rFonts w:ascii="Times New Roman" w:hAnsi="Times New Roman" w:cs="Times New Roman"/>
          <w:sz w:val="14"/>
          <w:szCs w:val="14"/>
        </w:rPr>
        <w:t xml:space="preserve">bytes </w:t>
      </w:r>
      <w:r w:rsidR="002339FE" w:rsidRPr="00A1776E">
        <w:rPr>
          <w:rFonts w:ascii="Times New Roman" w:hAnsi="Times New Roman" w:cs="Times New Roman"/>
          <w:sz w:val="14"/>
          <w:szCs w:val="14"/>
        </w:rPr>
        <w:t xml:space="preserve">= </w:t>
      </w:r>
      <w:r w:rsidR="00634A46" w:rsidRPr="00A1776E">
        <w:rPr>
          <w:rFonts w:ascii="Times New Roman" w:hAnsi="Times New Roman" w:cs="Times New Roman"/>
          <w:sz w:val="14"/>
          <w:szCs w:val="14"/>
        </w:rPr>
        <w:t xml:space="preserve">elements </w:t>
      </w:r>
      <w:r w:rsidRPr="00A1776E">
        <w:rPr>
          <w:rFonts w:ascii="Times New Roman" w:hAnsi="Times New Roman" w:cs="Times New Roman"/>
          <w:sz w:val="14"/>
          <w:szCs w:val="14"/>
        </w:rPr>
        <w:t>* 64B)</w:t>
      </w:r>
    </w:p>
    <w:p w:rsidR="00A05554" w:rsidRPr="00A1776E" w:rsidRDefault="00A05554" w:rsidP="00C46B87">
      <w:pPr>
        <w:pStyle w:val="ListParagraph"/>
        <w:numPr>
          <w:ilvl w:val="5"/>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Set this in metrics_device_list[this_device].metrics_cq_list[0].private_cq.size</w:t>
      </w:r>
    </w:p>
    <w:p w:rsidR="002339FE" w:rsidRPr="00A1776E" w:rsidRDefault="002339FE" w:rsidP="00C46B87">
      <w:pPr>
        <w:pStyle w:val="ListParagraph"/>
        <w:numPr>
          <w:ilvl w:val="5"/>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FC666B" w:rsidRPr="00A1776E">
        <w:rPr>
          <w:rFonts w:ascii="Times New Roman" w:hAnsi="Times New Roman" w:cs="Times New Roman"/>
          <w:sz w:val="14"/>
          <w:szCs w:val="14"/>
        </w:rPr>
        <w:t>elements</w:t>
      </w:r>
      <w:r w:rsidRPr="00A1776E">
        <w:rPr>
          <w:rFonts w:ascii="Times New Roman" w:hAnsi="Times New Roman" w:cs="Times New Roman"/>
          <w:sz w:val="14"/>
          <w:szCs w:val="14"/>
        </w:rPr>
        <w:t xml:space="preserve"> &gt; 4096) then fail this request</w:t>
      </w:r>
    </w:p>
    <w:p w:rsidR="00FF2690" w:rsidRPr="00A1776E" w:rsidRDefault="00FF2690"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type==ADMIN_CQ) then </w:t>
      </w:r>
      <w:r w:rsidR="00914E66" w:rsidRPr="00A1776E">
        <w:rPr>
          <w:rFonts w:ascii="Times New Roman" w:hAnsi="Times New Roman" w:cs="Times New Roman"/>
          <w:sz w:val="14"/>
          <w:szCs w:val="14"/>
        </w:rPr>
        <w:t>a</w:t>
      </w:r>
      <w:r w:rsidRPr="00A1776E">
        <w:rPr>
          <w:rFonts w:ascii="Times New Roman" w:hAnsi="Times New Roman" w:cs="Times New Roman"/>
          <w:sz w:val="14"/>
          <w:szCs w:val="14"/>
        </w:rPr>
        <w:t xml:space="preserve">llocate contiguous kernel memory </w:t>
      </w:r>
      <w:r w:rsidR="00634A46" w:rsidRPr="00A1776E">
        <w:rPr>
          <w:rFonts w:ascii="Times New Roman" w:hAnsi="Times New Roman" w:cs="Times New Roman"/>
          <w:sz w:val="14"/>
          <w:szCs w:val="14"/>
        </w:rPr>
        <w:t xml:space="preserve">in </w:t>
      </w:r>
      <w:r w:rsidR="002339FE" w:rsidRPr="00A1776E">
        <w:rPr>
          <w:rFonts w:ascii="Times New Roman" w:hAnsi="Times New Roman" w:cs="Times New Roman"/>
          <w:sz w:val="14"/>
          <w:szCs w:val="14"/>
        </w:rPr>
        <w:t>(</w:t>
      </w:r>
      <w:r w:rsidR="00634A46" w:rsidRPr="00A1776E">
        <w:rPr>
          <w:rFonts w:ascii="Times New Roman" w:hAnsi="Times New Roman" w:cs="Times New Roman"/>
          <w:sz w:val="14"/>
          <w:szCs w:val="14"/>
        </w:rPr>
        <w:t xml:space="preserve">bytes </w:t>
      </w:r>
      <w:r w:rsidR="002339FE" w:rsidRPr="00A1776E">
        <w:rPr>
          <w:rFonts w:ascii="Times New Roman" w:hAnsi="Times New Roman" w:cs="Times New Roman"/>
          <w:sz w:val="14"/>
          <w:szCs w:val="14"/>
        </w:rPr>
        <w:t xml:space="preserve">= </w:t>
      </w:r>
      <w:r w:rsidR="00634A46" w:rsidRPr="00A1776E">
        <w:rPr>
          <w:rFonts w:ascii="Times New Roman" w:hAnsi="Times New Roman" w:cs="Times New Roman"/>
          <w:sz w:val="14"/>
          <w:szCs w:val="14"/>
        </w:rPr>
        <w:t xml:space="preserve">elements </w:t>
      </w:r>
      <w:r w:rsidRPr="00A1776E">
        <w:rPr>
          <w:rFonts w:ascii="Times New Roman" w:hAnsi="Times New Roman" w:cs="Times New Roman"/>
          <w:sz w:val="14"/>
          <w:szCs w:val="14"/>
        </w:rPr>
        <w:t>* 16B)</w:t>
      </w:r>
    </w:p>
    <w:p w:rsidR="00A05554" w:rsidRPr="00A1776E" w:rsidRDefault="00A05554" w:rsidP="00C46B87">
      <w:pPr>
        <w:pStyle w:val="ListParagraph"/>
        <w:numPr>
          <w:ilvl w:val="5"/>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Set this in metrics_device_list[this_device].metrics_cq_list[0].private_cq.size</w:t>
      </w:r>
    </w:p>
    <w:p w:rsidR="002339FE" w:rsidRPr="00A1776E" w:rsidRDefault="00FC666B" w:rsidP="00C46B87">
      <w:pPr>
        <w:pStyle w:val="ListParagraph"/>
        <w:numPr>
          <w:ilvl w:val="5"/>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if (element</w:t>
      </w:r>
      <w:r w:rsidR="002339FE" w:rsidRPr="00A1776E">
        <w:rPr>
          <w:rFonts w:ascii="Times New Roman" w:hAnsi="Times New Roman" w:cs="Times New Roman"/>
          <w:sz w:val="14"/>
          <w:szCs w:val="14"/>
        </w:rPr>
        <w:t>s &gt; 4096) then fail this request</w:t>
      </w:r>
    </w:p>
    <w:p w:rsidR="0018081B" w:rsidRPr="00A1776E" w:rsidRDefault="00B8727A"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value </w:t>
      </w:r>
      <w:r w:rsidR="00FC5457" w:rsidRPr="00A1776E">
        <w:rPr>
          <w:rFonts w:ascii="Times New Roman" w:hAnsi="Times New Roman" w:cs="Times New Roman"/>
          <w:sz w:val="14"/>
          <w:szCs w:val="14"/>
        </w:rPr>
        <w:t xml:space="preserve">is </w:t>
      </w:r>
      <w:r w:rsidR="002F0390" w:rsidRPr="00A1776E">
        <w:rPr>
          <w:rFonts w:ascii="Times New Roman" w:hAnsi="Times New Roman" w:cs="Times New Roman"/>
          <w:sz w:val="14"/>
          <w:szCs w:val="14"/>
        </w:rPr>
        <w:t xml:space="preserve">specified as </w:t>
      </w:r>
      <w:r w:rsidR="00FC5457" w:rsidRPr="00A1776E">
        <w:rPr>
          <w:rFonts w:ascii="Times New Roman" w:hAnsi="Times New Roman" w:cs="Times New Roman"/>
          <w:sz w:val="14"/>
          <w:szCs w:val="14"/>
        </w:rPr>
        <w:t>a</w:t>
      </w:r>
      <w:r w:rsidRPr="00A1776E">
        <w:rPr>
          <w:rFonts w:ascii="Times New Roman" w:hAnsi="Times New Roman" w:cs="Times New Roman"/>
          <w:sz w:val="14"/>
          <w:szCs w:val="14"/>
        </w:rPr>
        <w:t xml:space="preserve"> </w:t>
      </w:r>
      <w:r w:rsidR="009644FE" w:rsidRPr="00A1776E">
        <w:rPr>
          <w:rFonts w:ascii="Times New Roman" w:hAnsi="Times New Roman" w:cs="Times New Roman"/>
          <w:sz w:val="14"/>
          <w:szCs w:val="14"/>
        </w:rPr>
        <w:t>1</w:t>
      </w:r>
      <w:r w:rsidRPr="00A1776E">
        <w:rPr>
          <w:rFonts w:ascii="Times New Roman" w:hAnsi="Times New Roman" w:cs="Times New Roman"/>
          <w:sz w:val="14"/>
          <w:szCs w:val="14"/>
        </w:rPr>
        <w:t>-based value</w:t>
      </w:r>
    </w:p>
    <w:p w:rsidR="00B8091C" w:rsidRPr="00A1776E" w:rsidRDefault="00B8091C" w:rsidP="00C46B87">
      <w:pPr>
        <w:pStyle w:val="ListParagraph"/>
        <w:numPr>
          <w:ilvl w:val="3"/>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B8091C" w:rsidRPr="00A1776E" w:rsidRDefault="00B8091C"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The driver must</w:t>
      </w:r>
      <w:r w:rsidR="00B92A25" w:rsidRPr="00A1776E">
        <w:rPr>
          <w:rFonts w:ascii="Times New Roman" w:hAnsi="Times New Roman" w:cs="Times New Roman"/>
          <w:sz w:val="14"/>
          <w:szCs w:val="14"/>
        </w:rPr>
        <w:t xml:space="preserve"> populate the appropriate ASQ or ACQ registers</w:t>
      </w:r>
      <w:r w:rsidRPr="00A1776E">
        <w:rPr>
          <w:rFonts w:ascii="Times New Roman" w:hAnsi="Times New Roman" w:cs="Times New Roman"/>
          <w:sz w:val="14"/>
          <w:szCs w:val="14"/>
        </w:rPr>
        <w:t>.</w:t>
      </w:r>
    </w:p>
    <w:p w:rsidR="00FF2690" w:rsidRPr="00A1776E" w:rsidRDefault="00B8091C"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driver must update </w:t>
      </w:r>
      <w:r w:rsidR="00A403A8" w:rsidRPr="00A1776E">
        <w:rPr>
          <w:rFonts w:ascii="Times New Roman" w:hAnsi="Times New Roman" w:cs="Times New Roman"/>
          <w:sz w:val="14"/>
          <w:szCs w:val="14"/>
        </w:rPr>
        <w:t xml:space="preserve">via </w:t>
      </w:r>
      <w:r w:rsidRPr="00A1776E">
        <w:rPr>
          <w:rFonts w:ascii="Times New Roman" w:hAnsi="Times New Roman" w:cs="Times New Roman"/>
          <w:sz w:val="14"/>
          <w:szCs w:val="14"/>
        </w:rPr>
        <w:t>read-mod</w:t>
      </w:r>
      <w:r w:rsidR="00A403A8" w:rsidRPr="00A1776E">
        <w:rPr>
          <w:rFonts w:ascii="Times New Roman" w:hAnsi="Times New Roman" w:cs="Times New Roman"/>
          <w:sz w:val="14"/>
          <w:szCs w:val="14"/>
        </w:rPr>
        <w:t>ify</w:t>
      </w:r>
      <w:r w:rsidRPr="00A1776E">
        <w:rPr>
          <w:rFonts w:ascii="Times New Roman" w:hAnsi="Times New Roman" w:cs="Times New Roman"/>
          <w:sz w:val="14"/>
          <w:szCs w:val="14"/>
        </w:rPr>
        <w:t>-write</w:t>
      </w:r>
      <w:r w:rsidR="00A403A8" w:rsidRPr="00A1776E">
        <w:rPr>
          <w:rFonts w:ascii="Times New Roman" w:hAnsi="Times New Roman" w:cs="Times New Roman"/>
          <w:sz w:val="14"/>
          <w:szCs w:val="14"/>
        </w:rPr>
        <w:t xml:space="preserve"> sequence</w:t>
      </w:r>
      <w:r w:rsidRPr="00A1776E">
        <w:rPr>
          <w:rFonts w:ascii="Times New Roman" w:hAnsi="Times New Roman" w:cs="Times New Roman"/>
          <w:sz w:val="14"/>
          <w:szCs w:val="14"/>
        </w:rPr>
        <w:t>, the approp</w:t>
      </w:r>
      <w:r w:rsidR="00B92A25" w:rsidRPr="00A1776E">
        <w:rPr>
          <w:rFonts w:ascii="Times New Roman" w:hAnsi="Times New Roman" w:cs="Times New Roman"/>
          <w:sz w:val="14"/>
          <w:szCs w:val="14"/>
        </w:rPr>
        <w:t>riate ACQS or ASQS field of AQA register</w:t>
      </w:r>
    </w:p>
    <w:p w:rsidR="00EE6A2D" w:rsidRPr="00A1776E" w:rsidRDefault="00FF2690"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Each Q ID must = 0</w:t>
      </w:r>
    </w:p>
    <w:p w:rsidR="00A55C26" w:rsidRPr="00A1776E"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CSTS.EN == 1) then fail this IOCLT for t</w:t>
      </w:r>
      <w:r w:rsidR="004C4DF1" w:rsidRPr="00A1776E">
        <w:rPr>
          <w:rFonts w:ascii="Times New Roman" w:hAnsi="Times New Roman" w:cs="Times New Roman"/>
          <w:sz w:val="14"/>
          <w:szCs w:val="14"/>
        </w:rPr>
        <w:t>he</w:t>
      </w:r>
      <w:r w:rsidR="00A55C26" w:rsidRPr="00A1776E">
        <w:rPr>
          <w:rFonts w:ascii="Times New Roman" w:hAnsi="Times New Roman" w:cs="Times New Roman"/>
          <w:sz w:val="14"/>
          <w:szCs w:val="14"/>
        </w:rPr>
        <w:t xml:space="preserve"> spec only allows admin Q creation or modification while the controller is disabled</w:t>
      </w:r>
      <w:r w:rsidRPr="00A1776E">
        <w:rPr>
          <w:rFonts w:ascii="Times New Roman" w:hAnsi="Times New Roman" w:cs="Times New Roman"/>
          <w:sz w:val="14"/>
          <w:szCs w:val="14"/>
        </w:rPr>
        <w:t>. Doing otherwise will only cause a kernel panic and this would not be a valid test case any way.</w:t>
      </w:r>
    </w:p>
    <w:p w:rsidR="00E76680" w:rsidRPr="00A1776E" w:rsidRDefault="00E76680"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Memory</w:t>
      </w:r>
    </w:p>
    <w:p w:rsidR="00E76680" w:rsidRPr="00A1776E" w:rsidRDefault="00E76680" w:rsidP="00C46B87">
      <w:pPr>
        <w:pStyle w:val="ListParagraph"/>
        <w:numPr>
          <w:ilvl w:val="5"/>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All the allocated memory should be reset</w:t>
      </w:r>
    </w:p>
    <w:p w:rsidR="00E76680" w:rsidRPr="00A1776E" w:rsidRDefault="00E76680" w:rsidP="00C46B87">
      <w:pPr>
        <w:pStyle w:val="ListParagraph"/>
        <w:numPr>
          <w:ilvl w:val="5"/>
          <w:numId w:val="9"/>
        </w:numPr>
        <w:ind w:right="720"/>
        <w:rPr>
          <w:rFonts w:ascii="Times New Roman" w:hAnsi="Times New Roman" w:cs="Times New Roman"/>
          <w:sz w:val="14"/>
          <w:szCs w:val="14"/>
        </w:rPr>
      </w:pPr>
      <w:r w:rsidRPr="00A1776E">
        <w:rPr>
          <w:rFonts w:ascii="Times New Roman" w:hAnsi="Times New Roman" w:cs="Times New Roman"/>
          <w:sz w:val="14"/>
          <w:szCs w:val="14"/>
        </w:rPr>
        <w:t>Create a node within at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append] or at metrics_device_list[this_device].metrics_cq_list[append] as appropriate to represent this new Q memory.</w:t>
      </w:r>
    </w:p>
    <w:p w:rsidR="00E76680" w:rsidRPr="00A1776E" w:rsidRDefault="00E76680" w:rsidP="00C46B87">
      <w:pPr>
        <w:pStyle w:val="ListParagraph"/>
        <w:numPr>
          <w:ilvl w:val="5"/>
          <w:numId w:val="9"/>
        </w:numPr>
        <w:ind w:right="720"/>
        <w:rPr>
          <w:rFonts w:ascii="Times New Roman" w:hAnsi="Times New Roman" w:cs="Times New Roman"/>
          <w:sz w:val="14"/>
          <w:szCs w:val="14"/>
        </w:rPr>
      </w:pPr>
      <w:r w:rsidRPr="00A1776E">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A1776E" w:rsidRDefault="00C15838" w:rsidP="00C46B87">
      <w:pPr>
        <w:pStyle w:val="ListParagraph"/>
        <w:numPr>
          <w:ilvl w:val="5"/>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if (type == ADMIN_CQ) then</w:t>
      </w:r>
    </w:p>
    <w:p w:rsidR="00C15838" w:rsidRPr="00A1776E" w:rsidRDefault="00C15838" w:rsidP="00C46B87">
      <w:pPr>
        <w:pStyle w:val="ListParagraph"/>
        <w:numPr>
          <w:ilvl w:val="6"/>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Set member metrics_device_list[this_device].metrics_cq_list[append].public_cq.pbit_new_entry</w:t>
      </w:r>
    </w:p>
    <w:p w:rsidR="005C529C" w:rsidRPr="00A1776E" w:rsidRDefault="005C529C" w:rsidP="00C46B87">
      <w:pPr>
        <w:pStyle w:val="ListParagraph"/>
        <w:numPr>
          <w:ilvl w:val="4"/>
          <w:numId w:val="9"/>
        </w:numPr>
        <w:ind w:right="720"/>
        <w:jc w:val="both"/>
        <w:rPr>
          <w:rFonts w:ascii="Times New Roman" w:hAnsi="Times New Roman" w:cs="Times New Roman"/>
          <w:sz w:val="14"/>
          <w:szCs w:val="14"/>
        </w:rPr>
      </w:pPr>
      <w:r w:rsidRPr="00A1776E">
        <w:rPr>
          <w:rFonts w:ascii="Times New Roman" w:hAnsi="Times New Roman" w:cs="Times New Roman"/>
          <w:sz w:val="14"/>
          <w:szCs w:val="14"/>
        </w:rPr>
        <w:t>Must use mmap to map the contiguous memory to user space.</w:t>
      </w:r>
    </w:p>
    <w:p w:rsidR="003C6DCF" w:rsidRPr="00A1776E" w:rsidRDefault="003C6DCF" w:rsidP="001F1993">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w:t>
      </w:r>
      <w:r w:rsidR="00451382" w:rsidRPr="00A1776E">
        <w:rPr>
          <w:rFonts w:ascii="Times New Roman" w:hAnsi="Times New Roman" w:cs="Times New Roman"/>
          <w:sz w:val="14"/>
          <w:szCs w:val="14"/>
        </w:rPr>
        <w:t>PREPARE</w:t>
      </w:r>
      <w:r w:rsidR="00301852" w:rsidRPr="00A1776E">
        <w:rPr>
          <w:rFonts w:ascii="Times New Roman" w:hAnsi="Times New Roman" w:cs="Times New Roman"/>
          <w:sz w:val="14"/>
          <w:szCs w:val="14"/>
        </w:rPr>
        <w:t>_</w:t>
      </w:r>
      <w:r w:rsidRPr="00A1776E">
        <w:rPr>
          <w:rFonts w:ascii="Times New Roman" w:hAnsi="Times New Roman" w:cs="Times New Roman"/>
          <w:sz w:val="14"/>
          <w:szCs w:val="14"/>
        </w:rPr>
        <w:t>S</w:t>
      </w:r>
      <w:r w:rsidR="00ED08BC" w:rsidRPr="00A1776E">
        <w:rPr>
          <w:rFonts w:ascii="Times New Roman" w:hAnsi="Times New Roman" w:cs="Times New Roman"/>
          <w:sz w:val="14"/>
          <w:szCs w:val="14"/>
        </w:rPr>
        <w:t>Q</w:t>
      </w:r>
      <w:r w:rsidR="00451382" w:rsidRPr="00A1776E">
        <w:rPr>
          <w:rFonts w:ascii="Times New Roman" w:hAnsi="Times New Roman" w:cs="Times New Roman"/>
          <w:sz w:val="14"/>
          <w:szCs w:val="14"/>
        </w:rPr>
        <w:t>_CREATION</w:t>
      </w:r>
    </w:p>
    <w:p w:rsidR="003C6DCF" w:rsidRPr="00A1776E" w:rsidRDefault="003C6DCF" w:rsidP="001F1993">
      <w:pPr>
        <w:pStyle w:val="ListParagraph"/>
        <w:numPr>
          <w:ilvl w:val="3"/>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w:t>
      </w:r>
      <w:r w:rsidR="009008D9" w:rsidRPr="00A1776E">
        <w:rPr>
          <w:rFonts w:ascii="Times New Roman" w:hAnsi="Times New Roman" w:cs="Times New Roman"/>
          <w:sz w:val="14"/>
          <w:szCs w:val="14"/>
        </w:rPr>
        <w:t>elements</w:t>
      </w:r>
      <w:r w:rsidR="001464E3" w:rsidRPr="00A1776E">
        <w:rPr>
          <w:rFonts w:ascii="Times New Roman" w:hAnsi="Times New Roman" w:cs="Times New Roman"/>
          <w:sz w:val="14"/>
          <w:szCs w:val="14"/>
        </w:rPr>
        <w:t>;</w:t>
      </w:r>
    </w:p>
    <w:p w:rsidR="003C6DCF" w:rsidRPr="00A1776E" w:rsidRDefault="00005019"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otal </w:t>
      </w:r>
      <w:r w:rsidR="003C6DCF" w:rsidRPr="00A1776E">
        <w:rPr>
          <w:rFonts w:ascii="Times New Roman" w:hAnsi="Times New Roman" w:cs="Times New Roman"/>
          <w:sz w:val="14"/>
          <w:szCs w:val="14"/>
        </w:rPr>
        <w:t>number of entries</w:t>
      </w:r>
      <w:r w:rsidR="009008D9" w:rsidRPr="00A1776E">
        <w:rPr>
          <w:rFonts w:ascii="Times New Roman" w:hAnsi="Times New Roman" w:cs="Times New Roman"/>
          <w:sz w:val="14"/>
          <w:szCs w:val="14"/>
        </w:rPr>
        <w:t>/elements</w:t>
      </w:r>
      <w:r w:rsidR="003C6DCF" w:rsidRPr="00A1776E">
        <w:rPr>
          <w:rFonts w:ascii="Times New Roman" w:hAnsi="Times New Roman" w:cs="Times New Roman"/>
          <w:sz w:val="14"/>
          <w:szCs w:val="14"/>
        </w:rPr>
        <w:t xml:space="preserve"> that needs to be allocated in the kernel</w:t>
      </w:r>
    </w:p>
    <w:p w:rsidR="00CA4A21" w:rsidRPr="00A1776E" w:rsidRDefault="00CA4A21"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total memory allocated</w:t>
      </w:r>
      <w:r w:rsidR="009008D9" w:rsidRPr="00A1776E">
        <w:rPr>
          <w:rFonts w:ascii="Times New Roman" w:hAnsi="Times New Roman" w:cs="Times New Roman"/>
          <w:sz w:val="14"/>
          <w:szCs w:val="14"/>
        </w:rPr>
        <w:t xml:space="preserve"> in ‘bytes’</w:t>
      </w:r>
      <w:r w:rsidR="007D6A91" w:rsidRPr="00A1776E">
        <w:rPr>
          <w:rFonts w:ascii="Times New Roman" w:hAnsi="Times New Roman" w:cs="Times New Roman"/>
          <w:sz w:val="14"/>
          <w:szCs w:val="14"/>
        </w:rPr>
        <w:t xml:space="preserve"> = (</w:t>
      </w:r>
      <w:r w:rsidR="009008D9" w:rsidRPr="00A1776E">
        <w:rPr>
          <w:rFonts w:ascii="Times New Roman" w:hAnsi="Times New Roman" w:cs="Times New Roman"/>
          <w:sz w:val="14"/>
          <w:szCs w:val="14"/>
        </w:rPr>
        <w:t>elements</w:t>
      </w:r>
      <w:r w:rsidR="007D6A91" w:rsidRPr="00A1776E">
        <w:rPr>
          <w:rFonts w:ascii="Times New Roman" w:hAnsi="Times New Roman" w:cs="Times New Roman"/>
          <w:sz w:val="14"/>
          <w:szCs w:val="14"/>
        </w:rPr>
        <w:t xml:space="preserve"> *</w:t>
      </w:r>
      <w:r w:rsidR="00FC666B" w:rsidRPr="00A1776E">
        <w:rPr>
          <w:rFonts w:ascii="Times New Roman" w:hAnsi="Times New Roman" w:cs="Times New Roman"/>
          <w:sz w:val="14"/>
          <w:szCs w:val="14"/>
        </w:rPr>
        <w:t xml:space="preserve"> 2^(</w:t>
      </w:r>
      <w:r w:rsidRPr="00A1776E">
        <w:rPr>
          <w:rFonts w:ascii="Times New Roman" w:hAnsi="Times New Roman" w:cs="Times New Roman"/>
          <w:sz w:val="14"/>
          <w:szCs w:val="14"/>
        </w:rPr>
        <w:t xml:space="preserve"> CC.IOSQES</w:t>
      </w:r>
      <w:r w:rsidR="00FC666B" w:rsidRPr="00A1776E">
        <w:rPr>
          <w:rFonts w:ascii="Times New Roman" w:hAnsi="Times New Roman" w:cs="Times New Roman"/>
          <w:sz w:val="14"/>
          <w:szCs w:val="14"/>
        </w:rPr>
        <w:t>)</w:t>
      </w:r>
      <w:r w:rsidR="007D6A91" w:rsidRPr="00A1776E">
        <w:rPr>
          <w:rFonts w:ascii="Times New Roman" w:hAnsi="Times New Roman" w:cs="Times New Roman"/>
          <w:sz w:val="14"/>
          <w:szCs w:val="14"/>
        </w:rPr>
        <w:t>)</w:t>
      </w:r>
    </w:p>
    <w:p w:rsidR="00A05554" w:rsidRPr="00A1776E" w:rsidRDefault="00A05554"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Set this in metrics_device_list[this_device].metrics_cq_list[q_id].private_cq.size</w:t>
      </w:r>
    </w:p>
    <w:p w:rsidR="000B4403" w:rsidRPr="00A1776E" w:rsidRDefault="00005019"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a 1-based value</w:t>
      </w:r>
    </w:p>
    <w:p w:rsidR="003C6DCF" w:rsidRPr="00A1776E" w:rsidRDefault="003C6DCF" w:rsidP="001F1993">
      <w:pPr>
        <w:pStyle w:val="ListParagraph"/>
        <w:numPr>
          <w:ilvl w:val="3"/>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w:t>
      </w:r>
      <w:r w:rsidR="00ED08BC" w:rsidRPr="00A1776E">
        <w:rPr>
          <w:rFonts w:ascii="Times New Roman" w:hAnsi="Times New Roman" w:cs="Times New Roman"/>
          <w:sz w:val="14"/>
          <w:szCs w:val="14"/>
        </w:rPr>
        <w:t>s</w:t>
      </w:r>
      <w:r w:rsidRPr="00A1776E">
        <w:rPr>
          <w:rFonts w:ascii="Times New Roman" w:hAnsi="Times New Roman" w:cs="Times New Roman"/>
          <w:sz w:val="14"/>
          <w:szCs w:val="14"/>
        </w:rPr>
        <w:t>q_id;</w:t>
      </w:r>
    </w:p>
    <w:p w:rsidR="00E22F6B" w:rsidRPr="00A1776E" w:rsidRDefault="003C6DCF"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The user specified unique SQ ID</w:t>
      </w:r>
      <w:r w:rsidR="00EF74A3" w:rsidRPr="00A1776E">
        <w:rPr>
          <w:rFonts w:ascii="Times New Roman" w:hAnsi="Times New Roman" w:cs="Times New Roman"/>
          <w:sz w:val="14"/>
          <w:szCs w:val="14"/>
        </w:rPr>
        <w:t>;</w:t>
      </w:r>
      <w:r w:rsidRPr="00A1776E">
        <w:rPr>
          <w:rFonts w:ascii="Times New Roman" w:hAnsi="Times New Roman" w:cs="Times New Roman"/>
          <w:sz w:val="14"/>
          <w:szCs w:val="14"/>
        </w:rPr>
        <w:t xml:space="preserve"> the driver should fail this request i</w:t>
      </w:r>
      <w:r w:rsidR="00ED08BC" w:rsidRPr="00A1776E">
        <w:rPr>
          <w:rFonts w:ascii="Times New Roman" w:hAnsi="Times New Roman" w:cs="Times New Roman"/>
          <w:sz w:val="14"/>
          <w:szCs w:val="14"/>
        </w:rPr>
        <w:t>f</w:t>
      </w:r>
      <w:r w:rsidRPr="00A1776E">
        <w:rPr>
          <w:rFonts w:ascii="Times New Roman" w:hAnsi="Times New Roman" w:cs="Times New Roman"/>
          <w:sz w:val="14"/>
          <w:szCs w:val="14"/>
        </w:rPr>
        <w:t xml:space="preserve"> this ID is already in use</w:t>
      </w:r>
      <w:r w:rsidR="00E22F6B" w:rsidRPr="00A1776E">
        <w:rPr>
          <w:rFonts w:ascii="Times New Roman" w:hAnsi="Times New Roman" w:cs="Times New Roman"/>
          <w:sz w:val="14"/>
          <w:szCs w:val="14"/>
        </w:rPr>
        <w:t>.</w:t>
      </w:r>
    </w:p>
    <w:p w:rsidR="003C6DCF" w:rsidRPr="00A1776E" w:rsidRDefault="003C6DCF"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We could have CQ’s with the same ID and </w:t>
      </w:r>
      <w:r w:rsidR="00ED08BC" w:rsidRPr="00A1776E">
        <w:rPr>
          <w:rFonts w:ascii="Times New Roman" w:hAnsi="Times New Roman" w:cs="Times New Roman"/>
          <w:sz w:val="14"/>
          <w:szCs w:val="14"/>
        </w:rPr>
        <w:t>that will</w:t>
      </w:r>
      <w:r w:rsidRPr="00A1776E">
        <w:rPr>
          <w:rFonts w:ascii="Times New Roman" w:hAnsi="Times New Roman" w:cs="Times New Roman"/>
          <w:sz w:val="14"/>
          <w:szCs w:val="14"/>
        </w:rPr>
        <w:t xml:space="preserve"> be allowed.</w:t>
      </w:r>
    </w:p>
    <w:p w:rsidR="00ED08BC" w:rsidRPr="00A1776E" w:rsidRDefault="00ED08BC" w:rsidP="001F1993">
      <w:pPr>
        <w:pStyle w:val="ListParagraph"/>
        <w:numPr>
          <w:ilvl w:val="3"/>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U16 cq_id</w:t>
      </w:r>
      <w:r w:rsidR="001464E3" w:rsidRPr="00A1776E">
        <w:rPr>
          <w:rFonts w:ascii="Times New Roman" w:hAnsi="Times New Roman" w:cs="Times New Roman"/>
          <w:sz w:val="14"/>
          <w:szCs w:val="14"/>
        </w:rPr>
        <w:t>;</w:t>
      </w:r>
    </w:p>
    <w:p w:rsidR="00ED08BC" w:rsidRPr="00A1776E" w:rsidRDefault="00ED08BC"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Pass the existing CQ ID to which this SQ needs to be associated.</w:t>
      </w:r>
    </w:p>
    <w:p w:rsidR="00457FD5" w:rsidRPr="00A1776E" w:rsidRDefault="00E22F6B"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Do NOT f</w:t>
      </w:r>
      <w:r w:rsidR="00ED08BC" w:rsidRPr="00A1776E">
        <w:rPr>
          <w:rFonts w:ascii="Times New Roman" w:hAnsi="Times New Roman" w:cs="Times New Roman"/>
          <w:sz w:val="14"/>
          <w:szCs w:val="14"/>
        </w:rPr>
        <w:t>ail this request if the cq_id is not in existence</w:t>
      </w:r>
      <w:r w:rsidRPr="00A1776E">
        <w:rPr>
          <w:rFonts w:ascii="Times New Roman" w:hAnsi="Times New Roman" w:cs="Times New Roman"/>
          <w:sz w:val="14"/>
          <w:szCs w:val="14"/>
        </w:rPr>
        <w:t xml:space="preserve"> already.</w:t>
      </w:r>
      <w:r w:rsidR="00FA3CA3" w:rsidRPr="00A1776E">
        <w:rPr>
          <w:rFonts w:ascii="Times New Roman" w:hAnsi="Times New Roman" w:cs="Times New Roman"/>
          <w:sz w:val="14"/>
          <w:szCs w:val="14"/>
        </w:rPr>
        <w:t xml:space="preserve"> The user app may actually want to test this boundary case and so we must allow this illegal state to progress.</w:t>
      </w:r>
    </w:p>
    <w:p w:rsidR="00451382" w:rsidRPr="00A1776E" w:rsidRDefault="00451382" w:rsidP="001F1993">
      <w:pPr>
        <w:pStyle w:val="ListParagraph"/>
        <w:numPr>
          <w:ilvl w:val="3"/>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U8 contig</w:t>
      </w:r>
      <w:r w:rsidR="001464E3" w:rsidRPr="00A1776E">
        <w:rPr>
          <w:rFonts w:ascii="Times New Roman" w:hAnsi="Times New Roman" w:cs="Times New Roman"/>
          <w:sz w:val="14"/>
          <w:szCs w:val="14"/>
        </w:rPr>
        <w:t>;</w:t>
      </w:r>
    </w:p>
    <w:p w:rsidR="00D9662D" w:rsidRPr="00A1776E" w:rsidRDefault="00D9662D"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value must be saved in </w:t>
      </w:r>
      <w:r w:rsidR="00BD588A" w:rsidRPr="00A1776E">
        <w:rPr>
          <w:rFonts w:ascii="Times New Roman" w:hAnsi="Times New Roman" w:cs="Times New Roman"/>
          <w:sz w:val="14"/>
          <w:szCs w:val="14"/>
        </w:rPr>
        <w:t>metrics_device_list[this_device].metrics_sq_list[append].private_sq.contig</w:t>
      </w:r>
    </w:p>
    <w:p w:rsidR="00D9662D" w:rsidRPr="00A1776E" w:rsidRDefault="00451382"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0 indicates false that the SQ will not be contiguous. In </w:t>
      </w:r>
      <w:r w:rsidR="00D9662D" w:rsidRPr="00A1776E">
        <w:rPr>
          <w:rFonts w:ascii="Times New Roman" w:hAnsi="Times New Roman" w:cs="Times New Roman"/>
          <w:sz w:val="14"/>
          <w:szCs w:val="14"/>
        </w:rPr>
        <w:t>the</w:t>
      </w:r>
      <w:r w:rsidRPr="00A1776E">
        <w:rPr>
          <w:rFonts w:ascii="Times New Roman" w:hAnsi="Times New Roman" w:cs="Times New Roman"/>
          <w:sz w:val="14"/>
          <w:szCs w:val="14"/>
        </w:rPr>
        <w:t xml:space="preserve"> </w:t>
      </w:r>
      <w:r w:rsidR="00D9662D" w:rsidRPr="00A1776E">
        <w:rPr>
          <w:rFonts w:ascii="Times New Roman" w:hAnsi="Times New Roman" w:cs="Times New Roman"/>
          <w:sz w:val="14"/>
          <w:szCs w:val="14"/>
        </w:rPr>
        <w:t xml:space="preserve">non-contiguous buffers are allocated by user space applications via the usual </w:t>
      </w:r>
      <w:proofErr w:type="gramStart"/>
      <w:r w:rsidR="00D9662D" w:rsidRPr="00A1776E">
        <w:rPr>
          <w:rFonts w:ascii="Times New Roman" w:hAnsi="Times New Roman" w:cs="Times New Roman"/>
          <w:sz w:val="14"/>
          <w:szCs w:val="14"/>
        </w:rPr>
        <w:t>malloc(</w:t>
      </w:r>
      <w:proofErr w:type="gramEnd"/>
      <w:r w:rsidR="00D9662D" w:rsidRPr="00A1776E">
        <w:rPr>
          <w:rFonts w:ascii="Times New Roman" w:hAnsi="Times New Roman" w:cs="Times New Roman"/>
          <w:sz w:val="14"/>
          <w:szCs w:val="14"/>
        </w:rPr>
        <w:t>)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A1776E">
        <w:rPr>
          <w:rFonts w:ascii="Times New Roman" w:hAnsi="Times New Roman" w:cs="Times New Roman"/>
          <w:sz w:val="14"/>
          <w:szCs w:val="14"/>
        </w:rPr>
        <w:t>vice_</w:t>
      </w:r>
      <w:proofErr w:type="gramStart"/>
      <w:r w:rsidR="00BD588A" w:rsidRPr="00A1776E">
        <w:rPr>
          <w:rFonts w:ascii="Times New Roman" w:hAnsi="Times New Roman" w:cs="Times New Roman"/>
          <w:sz w:val="14"/>
          <w:szCs w:val="14"/>
        </w:rPr>
        <w:t>list[</w:t>
      </w:r>
      <w:proofErr w:type="gramEnd"/>
      <w:r w:rsidR="00BD588A" w:rsidRPr="00A1776E">
        <w:rPr>
          <w:rFonts w:ascii="Times New Roman" w:hAnsi="Times New Roman" w:cs="Times New Roman"/>
          <w:sz w:val="14"/>
          <w:szCs w:val="14"/>
        </w:rPr>
        <w:t>this_device].metrics_sq_list[append].private_</w:t>
      </w:r>
      <w:r w:rsidR="00D9662D" w:rsidRPr="00A1776E">
        <w:rPr>
          <w:rFonts w:ascii="Times New Roman" w:hAnsi="Times New Roman" w:cs="Times New Roman"/>
          <w:sz w:val="14"/>
          <w:szCs w:val="14"/>
        </w:rPr>
        <w:t>sq.vir_kern_addr but rather create a PRP list</w:t>
      </w:r>
      <w:r w:rsidR="00BD588A" w:rsidRPr="00A1776E">
        <w:rPr>
          <w:rFonts w:ascii="Times New Roman" w:hAnsi="Times New Roman" w:cs="Times New Roman"/>
          <w:sz w:val="14"/>
          <w:szCs w:val="14"/>
        </w:rPr>
        <w:t xml:space="preserve"> in metrics_device_list[this_device].metrics_sq_list[append].private_sq.</w:t>
      </w:r>
      <w:r w:rsidR="00F65280" w:rsidRPr="00A1776E">
        <w:rPr>
          <w:rFonts w:ascii="Times New Roman" w:hAnsi="Times New Roman" w:cs="Times New Roman"/>
          <w:sz w:val="14"/>
          <w:szCs w:val="14"/>
        </w:rPr>
        <w:t>nvme_prps</w:t>
      </w:r>
      <w:r w:rsidR="00BD588A" w:rsidRPr="00A1776E">
        <w:rPr>
          <w:rFonts w:ascii="Times New Roman" w:hAnsi="Times New Roman" w:cs="Times New Roman"/>
          <w:sz w:val="14"/>
          <w:szCs w:val="14"/>
        </w:rPr>
        <w:t xml:space="preserve"> when the IOCTL_SEND_64B_CMD is issued</w:t>
      </w:r>
      <w:r w:rsidR="00D9662D" w:rsidRPr="00A1776E">
        <w:rPr>
          <w:rFonts w:ascii="Times New Roman" w:hAnsi="Times New Roman" w:cs="Times New Roman"/>
          <w:sz w:val="14"/>
          <w:szCs w:val="14"/>
        </w:rPr>
        <w:t>. In this case the CMD.DW</w:t>
      </w:r>
      <w:r w:rsidR="00706A7C" w:rsidRPr="00A1776E">
        <w:rPr>
          <w:rFonts w:ascii="Times New Roman" w:hAnsi="Times New Roman" w:cs="Times New Roman"/>
          <w:sz w:val="14"/>
          <w:szCs w:val="14"/>
        </w:rPr>
        <w:t>11</w:t>
      </w:r>
      <w:r w:rsidR="00D9662D" w:rsidRPr="00A1776E">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A1776E" w:rsidRDefault="00D307FF"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The use space allocates the actual memory for the SQ.</w:t>
      </w:r>
    </w:p>
    <w:p w:rsidR="00BD588A" w:rsidRPr="00A1776E" w:rsidRDefault="00BD588A"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0 indicates true that the SQ will be contiguous.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append].private_sq.vir_kern_addr will be used when the user app issues a Create SQ Cmd. The IOCTL_SEND_64B_CMD will peek into the cmd and if a Create SQ Cmd is being issued, it must assume a previous IOCTL_</w:t>
      </w:r>
      <w:r w:rsidR="009F21CB" w:rsidRPr="00A1776E">
        <w:rPr>
          <w:rFonts w:ascii="Times New Roman" w:hAnsi="Times New Roman" w:cs="Times New Roman"/>
          <w:sz w:val="14"/>
          <w:szCs w:val="14"/>
        </w:rPr>
        <w:t>PREPARE_SQ_CREATION</w:t>
      </w:r>
      <w:r w:rsidRPr="00A1776E">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A1776E">
        <w:rPr>
          <w:rFonts w:ascii="Times New Roman" w:hAnsi="Times New Roman" w:cs="Times New Roman"/>
          <w:sz w:val="14"/>
          <w:szCs w:val="14"/>
        </w:rPr>
        <w:t>11</w:t>
      </w:r>
      <w:r w:rsidRPr="00A1776E">
        <w:rPr>
          <w:rFonts w:ascii="Times New Roman" w:hAnsi="Times New Roman" w:cs="Times New Roman"/>
          <w:sz w:val="14"/>
          <w:szCs w:val="14"/>
        </w:rPr>
        <w:t>.PC bit set to true indicating a contiguous buffer is referenced. Thus the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append].private_sq.vir_kern_addr will be the pointer to that memory.</w:t>
      </w:r>
    </w:p>
    <w:p w:rsidR="00D307FF" w:rsidRPr="00A1776E" w:rsidRDefault="00D307FF"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The driver allocates the actual memory for the SQ now.</w:t>
      </w:r>
    </w:p>
    <w:p w:rsidR="003C6DCF" w:rsidRPr="00A1776E" w:rsidRDefault="003C6DCF" w:rsidP="001F1993">
      <w:pPr>
        <w:pStyle w:val="ListParagraph"/>
        <w:numPr>
          <w:ilvl w:val="3"/>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NOTE</w:t>
      </w:r>
    </w:p>
    <w:p w:rsidR="007D17AF" w:rsidRPr="00A1776E" w:rsidRDefault="007D17AF"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is the mechanism to create IO SQ memory in the </w:t>
      </w:r>
      <w:proofErr w:type="gramStart"/>
      <w:r w:rsidRPr="00A1776E">
        <w:rPr>
          <w:rFonts w:ascii="Times New Roman" w:hAnsi="Times New Roman" w:cs="Times New Roman"/>
          <w:sz w:val="14"/>
          <w:szCs w:val="14"/>
        </w:rPr>
        <w:t>kernel,</w:t>
      </w:r>
      <w:proofErr w:type="gramEnd"/>
      <w:r w:rsidRPr="00A1776E">
        <w:rPr>
          <w:rFonts w:ascii="Times New Roman" w:hAnsi="Times New Roman" w:cs="Times New Roman"/>
          <w:sz w:val="14"/>
          <w:szCs w:val="14"/>
        </w:rPr>
        <w:t xml:space="preserve"> it is not used for creating ASQ objects.</w:t>
      </w:r>
    </w:p>
    <w:p w:rsidR="00F3367B" w:rsidRPr="00A1776E" w:rsidRDefault="00F3367B"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Memory</w:t>
      </w:r>
    </w:p>
    <w:p w:rsidR="005A2AA3" w:rsidRPr="00A1776E" w:rsidRDefault="005A2AA3"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Memory must be page aligned for all allocation, i.e. contig or non-contig.</w:t>
      </w:r>
    </w:p>
    <w:p w:rsidR="00F3367B" w:rsidRPr="00A1776E" w:rsidRDefault="00F3367B"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All the allocated memory should be reset</w:t>
      </w:r>
    </w:p>
    <w:p w:rsidR="0091523D" w:rsidRPr="00A1776E" w:rsidRDefault="0091523D"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Create a node within </w:t>
      </w:r>
      <w:r w:rsidR="00780038" w:rsidRPr="00A1776E">
        <w:rPr>
          <w:rFonts w:ascii="Times New Roman" w:hAnsi="Times New Roman" w:cs="Times New Roman"/>
          <w:sz w:val="14"/>
          <w:szCs w:val="14"/>
        </w:rPr>
        <w:t>metrics_device_</w:t>
      </w:r>
      <w:proofErr w:type="gramStart"/>
      <w:r w:rsidR="00780038" w:rsidRPr="00A1776E">
        <w:rPr>
          <w:rFonts w:ascii="Times New Roman" w:hAnsi="Times New Roman" w:cs="Times New Roman"/>
          <w:sz w:val="14"/>
          <w:szCs w:val="14"/>
        </w:rPr>
        <w:t>list[</w:t>
      </w:r>
      <w:proofErr w:type="gramEnd"/>
      <w:r w:rsidR="00780038" w:rsidRPr="00A1776E">
        <w:rPr>
          <w:rFonts w:ascii="Times New Roman" w:hAnsi="Times New Roman" w:cs="Times New Roman"/>
          <w:sz w:val="14"/>
          <w:szCs w:val="14"/>
        </w:rPr>
        <w:t xml:space="preserve">this_device].metrics_sq_list[append] </w:t>
      </w:r>
      <w:r w:rsidRPr="00A1776E">
        <w:rPr>
          <w:rFonts w:ascii="Times New Roman" w:hAnsi="Times New Roman" w:cs="Times New Roman"/>
          <w:sz w:val="14"/>
          <w:szCs w:val="14"/>
        </w:rPr>
        <w:t xml:space="preserve">to represent </w:t>
      </w:r>
      <w:r w:rsidR="00457FD5" w:rsidRPr="00A1776E">
        <w:rPr>
          <w:rFonts w:ascii="Times New Roman" w:hAnsi="Times New Roman" w:cs="Times New Roman"/>
          <w:sz w:val="14"/>
          <w:szCs w:val="14"/>
        </w:rPr>
        <w:t>this new Q memory, fill out both private and public portions of this node completely.</w:t>
      </w:r>
    </w:p>
    <w:p w:rsidR="00917633" w:rsidRPr="00A1776E" w:rsidRDefault="0091523D" w:rsidP="001F1993">
      <w:pPr>
        <w:pStyle w:val="ListParagraph"/>
        <w:numPr>
          <w:ilvl w:val="5"/>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If a node already exists, then cleanup and fail this request. The previous Q should have been destroyed before re-creating it.</w:t>
      </w:r>
    </w:p>
    <w:p w:rsidR="005C529C" w:rsidRPr="00A1776E" w:rsidRDefault="005C529C" w:rsidP="001F1993">
      <w:pPr>
        <w:pStyle w:val="ListParagraph"/>
        <w:numPr>
          <w:ilvl w:val="4"/>
          <w:numId w:val="10"/>
        </w:numPr>
        <w:ind w:right="720"/>
        <w:jc w:val="both"/>
        <w:rPr>
          <w:rFonts w:ascii="Times New Roman" w:hAnsi="Times New Roman" w:cs="Times New Roman"/>
          <w:sz w:val="14"/>
          <w:szCs w:val="14"/>
        </w:rPr>
      </w:pPr>
      <w:r w:rsidRPr="00A1776E">
        <w:rPr>
          <w:rFonts w:ascii="Times New Roman" w:hAnsi="Times New Roman" w:cs="Times New Roman"/>
          <w:sz w:val="14"/>
          <w:szCs w:val="14"/>
        </w:rPr>
        <w:t>Must use mmap to map the contiguous memory to user space.</w:t>
      </w:r>
    </w:p>
    <w:p w:rsidR="00034B6A" w:rsidRPr="00A1776E" w:rsidRDefault="00301852" w:rsidP="00F45AF0">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w:t>
      </w:r>
      <w:r w:rsidR="00451382" w:rsidRPr="00A1776E">
        <w:rPr>
          <w:rFonts w:ascii="Times New Roman" w:hAnsi="Times New Roman" w:cs="Times New Roman"/>
          <w:sz w:val="14"/>
          <w:szCs w:val="14"/>
        </w:rPr>
        <w:t>PREPARE</w:t>
      </w:r>
      <w:r w:rsidRPr="00A1776E">
        <w:rPr>
          <w:rFonts w:ascii="Times New Roman" w:hAnsi="Times New Roman" w:cs="Times New Roman"/>
          <w:sz w:val="14"/>
          <w:szCs w:val="14"/>
        </w:rPr>
        <w:t>_CQ</w:t>
      </w:r>
      <w:r w:rsidR="00451382" w:rsidRPr="00A1776E">
        <w:rPr>
          <w:rFonts w:ascii="Times New Roman" w:hAnsi="Times New Roman" w:cs="Times New Roman"/>
          <w:sz w:val="14"/>
          <w:szCs w:val="14"/>
        </w:rPr>
        <w:t>_CREATION</w:t>
      </w:r>
    </w:p>
    <w:p w:rsidR="00524224" w:rsidRPr="00A1776E" w:rsidRDefault="00524224" w:rsidP="00F45AF0">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16 elements</w:t>
      </w:r>
      <w:r w:rsidR="001464E3" w:rsidRPr="00A1776E">
        <w:rPr>
          <w:rFonts w:ascii="Times New Roman" w:hAnsi="Times New Roman" w:cs="Times New Roman"/>
          <w:sz w:val="14"/>
          <w:szCs w:val="14"/>
        </w:rPr>
        <w:t>;</w:t>
      </w:r>
    </w:p>
    <w:p w:rsidR="00524224" w:rsidRPr="00A1776E" w:rsidRDefault="00524224"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otal number of entries/elements that needs to be allocated in the kernel</w:t>
      </w:r>
    </w:p>
    <w:p w:rsidR="00524224" w:rsidRPr="00A1776E" w:rsidRDefault="00524224"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otal memory allocated in ‘bytes’ = (elements *</w:t>
      </w:r>
      <w:r w:rsidR="00FC666B" w:rsidRPr="00A1776E">
        <w:rPr>
          <w:rFonts w:ascii="Times New Roman" w:hAnsi="Times New Roman" w:cs="Times New Roman"/>
          <w:sz w:val="14"/>
          <w:szCs w:val="14"/>
        </w:rPr>
        <w:t>2^(</w:t>
      </w:r>
      <w:r w:rsidRPr="00A1776E">
        <w:rPr>
          <w:rFonts w:ascii="Times New Roman" w:hAnsi="Times New Roman" w:cs="Times New Roman"/>
          <w:sz w:val="14"/>
          <w:szCs w:val="14"/>
        </w:rPr>
        <w:t xml:space="preserve"> CC.IOCQES)</w:t>
      </w:r>
      <w:r w:rsidR="00FC666B" w:rsidRPr="00A1776E">
        <w:rPr>
          <w:rFonts w:ascii="Times New Roman" w:hAnsi="Times New Roman" w:cs="Times New Roman"/>
          <w:sz w:val="14"/>
          <w:szCs w:val="14"/>
        </w:rPr>
        <w:t>)</w:t>
      </w:r>
    </w:p>
    <w:p w:rsidR="00A05554" w:rsidRPr="00A1776E" w:rsidRDefault="00A05554"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Set this in metrics_device_list[this_device].metrics_cq_list[q_id].private_cq.size</w:t>
      </w:r>
    </w:p>
    <w:p w:rsidR="006C20FC" w:rsidRPr="00A1776E" w:rsidRDefault="00524224"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a 1-based value</w:t>
      </w:r>
    </w:p>
    <w:p w:rsidR="00524224" w:rsidRPr="00A1776E" w:rsidRDefault="00524224" w:rsidP="00F45AF0">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16 cq_id;</w:t>
      </w:r>
    </w:p>
    <w:p w:rsidR="00E22F6B" w:rsidRPr="00A1776E" w:rsidRDefault="00524224"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e user specified unique CQ ID; the driver should fail this reques</w:t>
      </w:r>
      <w:r w:rsidR="00E22F6B" w:rsidRPr="00A1776E">
        <w:rPr>
          <w:rFonts w:ascii="Times New Roman" w:hAnsi="Times New Roman" w:cs="Times New Roman"/>
          <w:sz w:val="14"/>
          <w:szCs w:val="14"/>
        </w:rPr>
        <w:t>t if this ID is already in use.</w:t>
      </w:r>
    </w:p>
    <w:p w:rsidR="00BA46E9" w:rsidRPr="00A1776E" w:rsidRDefault="00524224"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We could have SQ’s with the same ID and that will be allowed.</w:t>
      </w:r>
    </w:p>
    <w:p w:rsidR="00D307FF" w:rsidRPr="00A1776E" w:rsidRDefault="00D307FF" w:rsidP="00F45AF0">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8 contig</w:t>
      </w:r>
      <w:r w:rsidR="001464E3" w:rsidRPr="00A1776E">
        <w:rPr>
          <w:rFonts w:ascii="Times New Roman" w:hAnsi="Times New Roman" w:cs="Times New Roman"/>
          <w:sz w:val="14"/>
          <w:szCs w:val="14"/>
        </w:rPr>
        <w:t>;</w:t>
      </w:r>
    </w:p>
    <w:p w:rsidR="00D307FF" w:rsidRPr="00A1776E" w:rsidRDefault="00D307FF"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is value must be saved in metrics_device_list[this_device].metrics_sq_list[append].private_sq.contig</w:t>
      </w:r>
    </w:p>
    <w:p w:rsidR="00D307FF" w:rsidRPr="00A1776E" w:rsidRDefault="00D307FF"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0 indicates false that th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 xml:space="preserve">Q will not be contiguous. In the non-contiguous buffers are allocated by user space applications via the usual </w:t>
      </w:r>
      <w:proofErr w:type="gramStart"/>
      <w:r w:rsidRPr="00A1776E">
        <w:rPr>
          <w:rFonts w:ascii="Times New Roman" w:hAnsi="Times New Roman" w:cs="Times New Roman"/>
          <w:sz w:val="14"/>
          <w:szCs w:val="14"/>
        </w:rPr>
        <w:t>malloc(</w:t>
      </w:r>
      <w:proofErr w:type="gramEnd"/>
      <w:r w:rsidRPr="00A1776E">
        <w:rPr>
          <w:rFonts w:ascii="Times New Roman" w:hAnsi="Times New Roman" w:cs="Times New Roman"/>
          <w:sz w:val="14"/>
          <w:szCs w:val="14"/>
        </w:rPr>
        <w:t xml:space="preserve">) or new operator. The user mode virtual buffer address will then be passed to the kernel when a Creat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 Cmd is issued via IOCTL_SEND_64B_CMD and the dataBuf parameter is in fact the</w:t>
      </w:r>
      <w:r w:rsidR="009F21CB" w:rsidRPr="00A1776E">
        <w:rPr>
          <w:rFonts w:ascii="Times New Roman" w:hAnsi="Times New Roman" w:cs="Times New Roman"/>
          <w:sz w:val="14"/>
          <w:szCs w:val="14"/>
        </w:rPr>
        <w:t xml:space="preserve"> pointer to the non-contiguous C</w:t>
      </w:r>
      <w:r w:rsidRPr="00A1776E">
        <w:rPr>
          <w:rFonts w:ascii="Times New Roman" w:hAnsi="Times New Roman" w:cs="Times New Roman"/>
          <w:sz w:val="14"/>
          <w:szCs w:val="14"/>
        </w:rPr>
        <w:t>Q. In this case the kernel will not use metrics_de</w:t>
      </w:r>
      <w:r w:rsidR="009F21CB" w:rsidRPr="00A1776E">
        <w:rPr>
          <w:rFonts w:ascii="Times New Roman" w:hAnsi="Times New Roman" w:cs="Times New Roman"/>
          <w:sz w:val="14"/>
          <w:szCs w:val="14"/>
        </w:rPr>
        <w:t>vice_</w:t>
      </w:r>
      <w:proofErr w:type="gramStart"/>
      <w:r w:rsidR="009F21CB" w:rsidRPr="00A1776E">
        <w:rPr>
          <w:rFonts w:ascii="Times New Roman" w:hAnsi="Times New Roman" w:cs="Times New Roman"/>
          <w:sz w:val="14"/>
          <w:szCs w:val="14"/>
        </w:rPr>
        <w:t>list[</w:t>
      </w:r>
      <w:proofErr w:type="gramEnd"/>
      <w:r w:rsidR="009F21CB" w:rsidRPr="00A1776E">
        <w:rPr>
          <w:rFonts w:ascii="Times New Roman" w:hAnsi="Times New Roman" w:cs="Times New Roman"/>
          <w:sz w:val="14"/>
          <w:szCs w:val="14"/>
        </w:rPr>
        <w:t>this_device].metrics_c</w:t>
      </w:r>
      <w:r w:rsidRPr="00A1776E">
        <w:rPr>
          <w:rFonts w:ascii="Times New Roman" w:hAnsi="Times New Roman" w:cs="Times New Roman"/>
          <w:sz w:val="14"/>
          <w:szCs w:val="14"/>
        </w:rPr>
        <w:t>q_list[append].private_</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vir_kern_addr but rather create a PRP list in metrics_de</w:t>
      </w:r>
      <w:r w:rsidR="009F21CB" w:rsidRPr="00A1776E">
        <w:rPr>
          <w:rFonts w:ascii="Times New Roman" w:hAnsi="Times New Roman" w:cs="Times New Roman"/>
          <w:sz w:val="14"/>
          <w:szCs w:val="14"/>
        </w:rPr>
        <w:t>vice_list[this_device].metrics_c</w:t>
      </w:r>
      <w:r w:rsidRPr="00A1776E">
        <w:rPr>
          <w:rFonts w:ascii="Times New Roman" w:hAnsi="Times New Roman" w:cs="Times New Roman"/>
          <w:sz w:val="14"/>
          <w:szCs w:val="14"/>
        </w:rPr>
        <w:t>q_list[append].private_</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w:t>
      </w:r>
      <w:r w:rsidR="00F65280" w:rsidRPr="00A1776E">
        <w:rPr>
          <w:rFonts w:ascii="Times New Roman" w:hAnsi="Times New Roman" w:cs="Times New Roman"/>
          <w:sz w:val="14"/>
          <w:szCs w:val="14"/>
        </w:rPr>
        <w:t>nvme_prps</w:t>
      </w:r>
      <w:r w:rsidRPr="00A1776E">
        <w:rPr>
          <w:rFonts w:ascii="Times New Roman" w:hAnsi="Times New Roman" w:cs="Times New Roman"/>
          <w:sz w:val="14"/>
          <w:szCs w:val="14"/>
        </w:rPr>
        <w:t xml:space="preserve"> when the IOCTL_SEND_64B_CMD is issued. In this case the CMD.DW</w:t>
      </w:r>
      <w:r w:rsidR="00706A7C" w:rsidRPr="00A1776E">
        <w:rPr>
          <w:rFonts w:ascii="Times New Roman" w:hAnsi="Times New Roman" w:cs="Times New Roman"/>
          <w:sz w:val="14"/>
          <w:szCs w:val="14"/>
        </w:rPr>
        <w:t>11</w:t>
      </w:r>
      <w:r w:rsidRPr="00A1776E">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A1776E" w:rsidRDefault="00D307FF"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use space allocates the actual memory for th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w:t>
      </w:r>
    </w:p>
    <w:p w:rsidR="00D307FF" w:rsidRPr="00A1776E" w:rsidRDefault="00D307FF"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0 indicates true that th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 will be contiguous. metrics_de</w:t>
      </w:r>
      <w:r w:rsidR="009F21CB" w:rsidRPr="00A1776E">
        <w:rPr>
          <w:rFonts w:ascii="Times New Roman" w:hAnsi="Times New Roman" w:cs="Times New Roman"/>
          <w:sz w:val="14"/>
          <w:szCs w:val="14"/>
        </w:rPr>
        <w:t>vice_</w:t>
      </w:r>
      <w:proofErr w:type="gramStart"/>
      <w:r w:rsidR="009F21CB" w:rsidRPr="00A1776E">
        <w:rPr>
          <w:rFonts w:ascii="Times New Roman" w:hAnsi="Times New Roman" w:cs="Times New Roman"/>
          <w:sz w:val="14"/>
          <w:szCs w:val="14"/>
        </w:rPr>
        <w:t>list[</w:t>
      </w:r>
      <w:proofErr w:type="gramEnd"/>
      <w:r w:rsidR="009F21CB" w:rsidRPr="00A1776E">
        <w:rPr>
          <w:rFonts w:ascii="Times New Roman" w:hAnsi="Times New Roman" w:cs="Times New Roman"/>
          <w:sz w:val="14"/>
          <w:szCs w:val="14"/>
        </w:rPr>
        <w:t>this_device].metrics_cq_list[append].private_c</w:t>
      </w:r>
      <w:r w:rsidRPr="00A1776E">
        <w:rPr>
          <w:rFonts w:ascii="Times New Roman" w:hAnsi="Times New Roman" w:cs="Times New Roman"/>
          <w:sz w:val="14"/>
          <w:szCs w:val="14"/>
        </w:rPr>
        <w:t xml:space="preserve">q.vir_kern_addr will be used when the user app issues a Creat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 xml:space="preserve">Q Cmd. The IOCTL_SEND_64B_CMD will peek into the cmd and if a Creat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 xml:space="preserve">Q Cmd is being issued, it must </w:t>
      </w:r>
      <w:r w:rsidRPr="00A1776E">
        <w:rPr>
          <w:rFonts w:ascii="Times New Roman" w:hAnsi="Times New Roman" w:cs="Times New Roman"/>
          <w:sz w:val="14"/>
          <w:szCs w:val="14"/>
        </w:rPr>
        <w:lastRenderedPageBreak/>
        <w:t>assume a previous IOCTL_</w:t>
      </w:r>
      <w:r w:rsidR="009F21CB" w:rsidRPr="00A1776E">
        <w:rPr>
          <w:rFonts w:ascii="Times New Roman" w:hAnsi="Times New Roman" w:cs="Times New Roman"/>
          <w:sz w:val="14"/>
          <w:szCs w:val="14"/>
        </w:rPr>
        <w:t xml:space="preserve">PREPARE_CQ_CREATION </w:t>
      </w:r>
      <w:r w:rsidRPr="00A1776E">
        <w:rPr>
          <w:rFonts w:ascii="Times New Roman" w:hAnsi="Times New Roman" w:cs="Times New Roman"/>
          <w:sz w:val="14"/>
          <w:szCs w:val="14"/>
        </w:rPr>
        <w:t>was issue to actually create the memory which is being references within that cmd. This assumption is made only when the cmd being issued has its CMD.DW</w:t>
      </w:r>
      <w:r w:rsidR="00706A7C" w:rsidRPr="00A1776E">
        <w:rPr>
          <w:rFonts w:ascii="Times New Roman" w:hAnsi="Times New Roman" w:cs="Times New Roman"/>
          <w:sz w:val="14"/>
          <w:szCs w:val="14"/>
        </w:rPr>
        <w:t>11</w:t>
      </w:r>
      <w:r w:rsidRPr="00A1776E">
        <w:rPr>
          <w:rFonts w:ascii="Times New Roman" w:hAnsi="Times New Roman" w:cs="Times New Roman"/>
          <w:sz w:val="14"/>
          <w:szCs w:val="14"/>
        </w:rPr>
        <w:t>.PC bit set to true indicating a contiguous buffer is referenced. Thus the metrics_de</w:t>
      </w:r>
      <w:r w:rsidR="009F21CB" w:rsidRPr="00A1776E">
        <w:rPr>
          <w:rFonts w:ascii="Times New Roman" w:hAnsi="Times New Roman" w:cs="Times New Roman"/>
          <w:sz w:val="14"/>
          <w:szCs w:val="14"/>
        </w:rPr>
        <w:t>vice_</w:t>
      </w:r>
      <w:proofErr w:type="gramStart"/>
      <w:r w:rsidR="009F21CB" w:rsidRPr="00A1776E">
        <w:rPr>
          <w:rFonts w:ascii="Times New Roman" w:hAnsi="Times New Roman" w:cs="Times New Roman"/>
          <w:sz w:val="14"/>
          <w:szCs w:val="14"/>
        </w:rPr>
        <w:t>list[</w:t>
      </w:r>
      <w:proofErr w:type="gramEnd"/>
      <w:r w:rsidR="009F21CB" w:rsidRPr="00A1776E">
        <w:rPr>
          <w:rFonts w:ascii="Times New Roman" w:hAnsi="Times New Roman" w:cs="Times New Roman"/>
          <w:sz w:val="14"/>
          <w:szCs w:val="14"/>
        </w:rPr>
        <w:t>this_device].metrics_cq_list[append].private_c</w:t>
      </w:r>
      <w:r w:rsidRPr="00A1776E">
        <w:rPr>
          <w:rFonts w:ascii="Times New Roman" w:hAnsi="Times New Roman" w:cs="Times New Roman"/>
          <w:sz w:val="14"/>
          <w:szCs w:val="14"/>
        </w:rPr>
        <w:t>q.vir_kern_addr will be the pointer to that memory.</w:t>
      </w:r>
    </w:p>
    <w:p w:rsidR="00D307FF" w:rsidRPr="00A1776E" w:rsidRDefault="00D307FF"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driver allocates the actual memory for the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 now.</w:t>
      </w:r>
    </w:p>
    <w:p w:rsidR="00D307FF" w:rsidRPr="00A1776E" w:rsidRDefault="00D307FF" w:rsidP="00F45AF0">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NOTE</w:t>
      </w:r>
    </w:p>
    <w:p w:rsidR="00D307FF" w:rsidRPr="00A1776E" w:rsidRDefault="00D307FF"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is the mechanism to create IO </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 xml:space="preserve">Q memory in the </w:t>
      </w:r>
      <w:proofErr w:type="gramStart"/>
      <w:r w:rsidRPr="00A1776E">
        <w:rPr>
          <w:rFonts w:ascii="Times New Roman" w:hAnsi="Times New Roman" w:cs="Times New Roman"/>
          <w:sz w:val="14"/>
          <w:szCs w:val="14"/>
        </w:rPr>
        <w:t>kernel,</w:t>
      </w:r>
      <w:proofErr w:type="gramEnd"/>
      <w:r w:rsidRPr="00A1776E">
        <w:rPr>
          <w:rFonts w:ascii="Times New Roman" w:hAnsi="Times New Roman" w:cs="Times New Roman"/>
          <w:sz w:val="14"/>
          <w:szCs w:val="14"/>
        </w:rPr>
        <w:t xml:space="preserve"> it is not used for creating A</w:t>
      </w:r>
      <w:r w:rsidR="009F21CB" w:rsidRPr="00A1776E">
        <w:rPr>
          <w:rFonts w:ascii="Times New Roman" w:hAnsi="Times New Roman" w:cs="Times New Roman"/>
          <w:sz w:val="14"/>
          <w:szCs w:val="14"/>
        </w:rPr>
        <w:t>C</w:t>
      </w:r>
      <w:r w:rsidRPr="00A1776E">
        <w:rPr>
          <w:rFonts w:ascii="Times New Roman" w:hAnsi="Times New Roman" w:cs="Times New Roman"/>
          <w:sz w:val="14"/>
          <w:szCs w:val="14"/>
        </w:rPr>
        <w:t>Q objects.</w:t>
      </w:r>
    </w:p>
    <w:p w:rsidR="00F3367B" w:rsidRPr="00A1776E" w:rsidRDefault="00F3367B"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Memory</w:t>
      </w:r>
    </w:p>
    <w:p w:rsidR="005A2AA3" w:rsidRPr="00A1776E" w:rsidRDefault="005A2AA3"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Memory must be page aligned for all allocation, i.e. contig or non-contig.</w:t>
      </w:r>
    </w:p>
    <w:p w:rsidR="00F3367B" w:rsidRPr="00A1776E" w:rsidRDefault="00F3367B"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All the allocated memory should be reset</w:t>
      </w:r>
    </w:p>
    <w:p w:rsidR="00005DE3" w:rsidRPr="00A1776E" w:rsidRDefault="00005DE3"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Create a node within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append] to represent this new Q memory, fill out both private and public portions of this node completely.</w:t>
      </w:r>
    </w:p>
    <w:p w:rsidR="00005DE3" w:rsidRPr="00A1776E" w:rsidRDefault="00005DE3"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If a node already exists, then cleanup and fail this request. The previous Q should have been destroyed before re-creating it.</w:t>
      </w:r>
    </w:p>
    <w:p w:rsidR="00F3367B" w:rsidRPr="00A1776E" w:rsidRDefault="00F3367B"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Set member metrics_device_list[this_device].metrics_cq_list[append].</w:t>
      </w:r>
      <w:r w:rsidR="000618E6" w:rsidRPr="00A1776E">
        <w:rPr>
          <w:rFonts w:ascii="Times New Roman" w:hAnsi="Times New Roman" w:cs="Times New Roman"/>
          <w:sz w:val="14"/>
          <w:szCs w:val="14"/>
        </w:rPr>
        <w:t>public_cq.</w:t>
      </w:r>
      <w:r w:rsidRPr="00A1776E">
        <w:rPr>
          <w:rFonts w:ascii="Times New Roman" w:hAnsi="Times New Roman" w:cs="Times New Roman"/>
          <w:sz w:val="14"/>
          <w:szCs w:val="14"/>
        </w:rPr>
        <w:t>pbit_new_entry</w:t>
      </w:r>
    </w:p>
    <w:p w:rsidR="00D307FF" w:rsidRPr="00A1776E" w:rsidRDefault="00D307FF"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Duties</w:t>
      </w:r>
    </w:p>
    <w:p w:rsidR="00D307FF" w:rsidRPr="00A1776E" w:rsidRDefault="00D307FF" w:rsidP="00F45AF0">
      <w:pPr>
        <w:pStyle w:val="ListParagraph"/>
        <w:numPr>
          <w:ilvl w:val="5"/>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Create a node within metrics_de</w:t>
      </w:r>
      <w:r w:rsidR="009F21CB" w:rsidRPr="00A1776E">
        <w:rPr>
          <w:rFonts w:ascii="Times New Roman" w:hAnsi="Times New Roman" w:cs="Times New Roman"/>
          <w:sz w:val="14"/>
          <w:szCs w:val="14"/>
        </w:rPr>
        <w:t>vice_</w:t>
      </w:r>
      <w:proofErr w:type="gramStart"/>
      <w:r w:rsidR="009F21CB" w:rsidRPr="00A1776E">
        <w:rPr>
          <w:rFonts w:ascii="Times New Roman" w:hAnsi="Times New Roman" w:cs="Times New Roman"/>
          <w:sz w:val="14"/>
          <w:szCs w:val="14"/>
        </w:rPr>
        <w:t>list[</w:t>
      </w:r>
      <w:proofErr w:type="gramEnd"/>
      <w:r w:rsidR="009F21CB" w:rsidRPr="00A1776E">
        <w:rPr>
          <w:rFonts w:ascii="Times New Roman" w:hAnsi="Times New Roman" w:cs="Times New Roman"/>
          <w:sz w:val="14"/>
          <w:szCs w:val="14"/>
        </w:rPr>
        <w:t>this_device].metrics_c</w:t>
      </w:r>
      <w:r w:rsidRPr="00A1776E">
        <w:rPr>
          <w:rFonts w:ascii="Times New Roman" w:hAnsi="Times New Roman" w:cs="Times New Roman"/>
          <w:sz w:val="14"/>
          <w:szCs w:val="14"/>
        </w:rPr>
        <w:t>q_list[append] to represent this new Q memory, fill out both private and public portions of this node completely.</w:t>
      </w:r>
    </w:p>
    <w:p w:rsidR="00D307FF" w:rsidRPr="00A1776E" w:rsidRDefault="00D307FF" w:rsidP="00F45AF0">
      <w:pPr>
        <w:pStyle w:val="ListParagraph"/>
        <w:numPr>
          <w:ilvl w:val="6"/>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If a node already exists, then cleanup and fail this request. The previous Q should have been destroyed before re-creating it.</w:t>
      </w:r>
    </w:p>
    <w:p w:rsidR="005C529C" w:rsidRPr="00A1776E" w:rsidRDefault="005C529C" w:rsidP="00F45AF0">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Must use mmap to map the contiguous memory to user space.</w:t>
      </w:r>
    </w:p>
    <w:p w:rsidR="00BD2C83" w:rsidRPr="00A1776E" w:rsidRDefault="00BD2C83" w:rsidP="00BD2C83">
      <w:pPr>
        <w:pStyle w:val="ListParagraph"/>
        <w:numPr>
          <w:ilvl w:val="2"/>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IOCTL_TOXIC_64B_DWORD</w:t>
      </w:r>
    </w:p>
    <w:p w:rsidR="00BD2C83" w:rsidRPr="00A1776E" w:rsidRDefault="00BD2C83" w:rsidP="00BD2C83">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p>
    <w:p w:rsidR="00BD2C83" w:rsidRPr="00A1776E" w:rsidRDefault="00BD2C83"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e SQ ID to which the cmd to affect is currently residing</w:t>
      </w:r>
    </w:p>
    <w:p w:rsidR="00BD2C83" w:rsidRPr="00A1776E" w:rsidRDefault="00BD2C83" w:rsidP="00BD2C83">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16 cmd_ptr;</w:t>
      </w:r>
    </w:p>
    <w:p w:rsidR="00BD2C83" w:rsidRPr="00A1776E" w:rsidRDefault="00BD2C83"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e index into the spec’d SQ ID which represents the cmd which needs to be modified.</w:t>
      </w:r>
    </w:p>
    <w:p w:rsidR="00BD2C83" w:rsidRPr="00A1776E" w:rsidRDefault="00BD2C83" w:rsidP="00BD2C83">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8 dword;</w:t>
      </w:r>
    </w:p>
    <w:p w:rsidR="00BD2C83" w:rsidRPr="00A1776E" w:rsidRDefault="00BD2C83"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Which DWORD in the spec’d cmd needs to be modified</w:t>
      </w:r>
    </w:p>
    <w:p w:rsidR="00BD2C83" w:rsidRPr="00A1776E" w:rsidRDefault="00BD2C83" w:rsidP="00BD2C83">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32 value_mask</w:t>
      </w:r>
    </w:p>
    <w:p w:rsidR="00BD2C83" w:rsidRPr="00A1776E" w:rsidRDefault="00BD2C83"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e masking bits to overlay the ‘value’ and the also the target DWORD to affect</w:t>
      </w:r>
    </w:p>
    <w:p w:rsidR="00BD2C83" w:rsidRPr="00A1776E" w:rsidRDefault="00BD2C83" w:rsidP="00BD2C83">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32 value;</w:t>
      </w:r>
    </w:p>
    <w:p w:rsidR="00BD2C83" w:rsidRPr="00A1776E" w:rsidRDefault="00BD2C83"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e value to which the target DWORD needs to become based upon the masking bits.</w:t>
      </w:r>
    </w:p>
    <w:p w:rsidR="00BD2C83" w:rsidRPr="00A1776E" w:rsidRDefault="00BD2C83" w:rsidP="00BD2C83">
      <w:pPr>
        <w:pStyle w:val="ListParagraph"/>
        <w:numPr>
          <w:ilvl w:val="3"/>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BD2C83" w:rsidRPr="00A1776E" w:rsidRDefault="00807F5D"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framework attempts to allow the maximum flexibility, but should never allow crashing the kernel. Thus dnvme implements safe-guards and error checking only to those things which could bring about a catastrophe. Certain assumptions have been made by dnvme to carry out cmd execution in a general fashion, like tracking PRP lists and IRQ’s, etc. If these assumptions are violated the kernel will most likely crash. </w:t>
      </w:r>
    </w:p>
    <w:p w:rsidR="00807F5D" w:rsidRPr="00A1776E" w:rsidRDefault="00807F5D"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re are conditions for which we want to test, or inject illegal conditions to verify proper rejection by a device. But these </w:t>
      </w:r>
      <w:r w:rsidR="00C05D24" w:rsidRPr="00A1776E">
        <w:rPr>
          <w:rFonts w:ascii="Times New Roman" w:hAnsi="Times New Roman" w:cs="Times New Roman"/>
          <w:sz w:val="14"/>
          <w:szCs w:val="14"/>
        </w:rPr>
        <w:t>attempts violate the assumptions made by dnvme. Originally the intention was to do th</w:t>
      </w:r>
      <w:r w:rsidR="00C04069" w:rsidRPr="00A1776E">
        <w:rPr>
          <w:rFonts w:ascii="Times New Roman" w:hAnsi="Times New Roman" w:cs="Times New Roman"/>
          <w:sz w:val="14"/>
          <w:szCs w:val="14"/>
        </w:rPr>
        <w:t>ese</w:t>
      </w:r>
      <w:r w:rsidR="00C05D24" w:rsidRPr="00A1776E">
        <w:rPr>
          <w:rFonts w:ascii="Times New Roman" w:hAnsi="Times New Roman" w:cs="Times New Roman"/>
          <w:sz w:val="14"/>
          <w:szCs w:val="14"/>
        </w:rPr>
        <w:t xml:space="preserve"> things as a “hybrid approach” where they would be placed into the kernel as canned tests cases. However it was realized that the same issues are rel</w:t>
      </w:r>
      <w:r w:rsidR="00C04069" w:rsidRPr="00A1776E">
        <w:rPr>
          <w:rFonts w:ascii="Times New Roman" w:hAnsi="Times New Roman" w:cs="Times New Roman"/>
          <w:sz w:val="14"/>
          <w:szCs w:val="14"/>
        </w:rPr>
        <w:t>e</w:t>
      </w:r>
      <w:r w:rsidR="00C05D24" w:rsidRPr="00A1776E">
        <w:rPr>
          <w:rFonts w:ascii="Times New Roman" w:hAnsi="Times New Roman" w:cs="Times New Roman"/>
          <w:sz w:val="14"/>
          <w:szCs w:val="14"/>
        </w:rPr>
        <w:t>vant in the kernel and that it would be just as efficient, or more so, to do them in user space, so as long as the developer knew the risks.</w:t>
      </w:r>
    </w:p>
    <w:p w:rsidR="00C04069" w:rsidRPr="00A1776E" w:rsidRDefault="00C04069"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Therefore, a backdoor was introduced, which could allow send a LEGAL cmd to dnvme, conforming to the proper interaction, but before ringing the doorbell, one could inject an illegal value into some position into that cmd. The idea is that the device will be rejecting the cmd and the fail safe checking could be avoided in these rare cases.</w:t>
      </w:r>
    </w:p>
    <w:p w:rsidR="00C04069" w:rsidRPr="00A1776E" w:rsidRDefault="00D3397B" w:rsidP="00BD2C83">
      <w:pPr>
        <w:pStyle w:val="ListParagraph"/>
        <w:numPr>
          <w:ilvl w:val="4"/>
          <w:numId w:val="11"/>
        </w:numPr>
        <w:ind w:right="720"/>
        <w:jc w:val="both"/>
        <w:rPr>
          <w:rFonts w:ascii="Times New Roman" w:hAnsi="Times New Roman" w:cs="Times New Roman"/>
          <w:sz w:val="14"/>
          <w:szCs w:val="14"/>
        </w:rPr>
      </w:pPr>
      <w:r w:rsidRPr="00A1776E">
        <w:rPr>
          <w:rFonts w:ascii="Times New Roman" w:hAnsi="Times New Roman" w:cs="Times New Roman"/>
          <w:sz w:val="14"/>
          <w:szCs w:val="14"/>
        </w:rPr>
        <w:t>Use this with extreme caution.</w:t>
      </w:r>
    </w:p>
    <w:p w:rsidR="005F41FE" w:rsidRPr="00A1776E" w:rsidRDefault="00D40048" w:rsidP="008B6897">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SEND</w:t>
      </w:r>
      <w:r w:rsidR="005F41FE" w:rsidRPr="00A1776E">
        <w:rPr>
          <w:rFonts w:ascii="Times New Roman" w:hAnsi="Times New Roman" w:cs="Times New Roman"/>
          <w:sz w:val="14"/>
          <w:szCs w:val="14"/>
        </w:rPr>
        <w:t>_</w:t>
      </w:r>
      <w:r w:rsidR="00765811" w:rsidRPr="00A1776E">
        <w:rPr>
          <w:rFonts w:ascii="Times New Roman" w:hAnsi="Times New Roman" w:cs="Times New Roman"/>
          <w:sz w:val="14"/>
          <w:szCs w:val="14"/>
        </w:rPr>
        <w:t>64B_</w:t>
      </w:r>
      <w:r w:rsidR="005F41FE" w:rsidRPr="00A1776E">
        <w:rPr>
          <w:rFonts w:ascii="Times New Roman" w:hAnsi="Times New Roman" w:cs="Times New Roman"/>
          <w:sz w:val="14"/>
          <w:szCs w:val="14"/>
        </w:rPr>
        <w:t>CMD</w:t>
      </w:r>
    </w:p>
    <w:p w:rsidR="003962DC" w:rsidRPr="00A1776E" w:rsidRDefault="003962DC" w:rsidP="003962DC">
      <w:pPr>
        <w:pStyle w:val="ListParagraph"/>
        <w:numPr>
          <w:ilvl w:val="3"/>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U16 unique_id</w:t>
      </w:r>
    </w:p>
    <w:p w:rsidR="003962DC" w:rsidRPr="00A1776E" w:rsidRDefault="003962DC" w:rsidP="003962DC">
      <w:pPr>
        <w:pStyle w:val="ListParagraph"/>
        <w:numPr>
          <w:ilvl w:val="4"/>
          <w:numId w:val="8"/>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dnvme</w:t>
      </w:r>
      <w:proofErr w:type="gramEnd"/>
      <w:r w:rsidRPr="00A1776E">
        <w:rPr>
          <w:rFonts w:ascii="Times New Roman" w:hAnsi="Times New Roman" w:cs="Times New Roman"/>
          <w:sz w:val="14"/>
          <w:szCs w:val="14"/>
        </w:rPr>
        <w:t xml:space="preserve"> returns back to user space the unique cmd ID which it assigned to the cmd.</w:t>
      </w:r>
    </w:p>
    <w:p w:rsidR="00D40048" w:rsidRPr="00A1776E" w:rsidRDefault="00D40048"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r w:rsidR="001464E3" w:rsidRPr="00A1776E">
        <w:rPr>
          <w:rFonts w:ascii="Times New Roman" w:hAnsi="Times New Roman" w:cs="Times New Roman"/>
          <w:sz w:val="14"/>
          <w:szCs w:val="14"/>
        </w:rPr>
        <w:t>;</w:t>
      </w:r>
    </w:p>
    <w:p w:rsidR="00D40048" w:rsidRPr="00A1776E"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the</w:t>
      </w:r>
      <w:proofErr w:type="gramEnd"/>
      <w:r w:rsidRPr="00A1776E">
        <w:rPr>
          <w:rFonts w:ascii="Times New Roman" w:hAnsi="Times New Roman" w:cs="Times New Roman"/>
          <w:sz w:val="14"/>
          <w:szCs w:val="14"/>
        </w:rPr>
        <w:t xml:space="preserve"> </w:t>
      </w:r>
      <w:r w:rsidR="00667A90" w:rsidRPr="00A1776E">
        <w:rPr>
          <w:rFonts w:ascii="Times New Roman" w:hAnsi="Times New Roman" w:cs="Times New Roman"/>
          <w:sz w:val="14"/>
          <w:szCs w:val="14"/>
        </w:rPr>
        <w:t>queue</w:t>
      </w:r>
      <w:r w:rsidRPr="00A1776E">
        <w:rPr>
          <w:rFonts w:ascii="Times New Roman" w:hAnsi="Times New Roman" w:cs="Times New Roman"/>
          <w:sz w:val="14"/>
          <w:szCs w:val="14"/>
        </w:rPr>
        <w:t xml:space="preserve"> ID to which </w:t>
      </w:r>
      <w:r w:rsidR="00907D8F" w:rsidRPr="00A1776E">
        <w:rPr>
          <w:rFonts w:ascii="Times New Roman" w:hAnsi="Times New Roman" w:cs="Times New Roman"/>
          <w:sz w:val="14"/>
          <w:szCs w:val="14"/>
        </w:rPr>
        <w:t>‘</w:t>
      </w:r>
      <w:r w:rsidR="00AF7DCE" w:rsidRPr="00A1776E">
        <w:rPr>
          <w:rFonts w:ascii="Times New Roman" w:hAnsi="Times New Roman" w:cs="Times New Roman"/>
          <w:sz w:val="14"/>
          <w:szCs w:val="14"/>
        </w:rPr>
        <w:t>cmd_buf_ptr_ptr</w:t>
      </w:r>
      <w:r w:rsidR="00907D8F" w:rsidRPr="00A1776E">
        <w:rPr>
          <w:rFonts w:ascii="Times New Roman" w:hAnsi="Times New Roman" w:cs="Times New Roman"/>
          <w:sz w:val="14"/>
          <w:szCs w:val="14"/>
        </w:rPr>
        <w:t xml:space="preserve">’ </w:t>
      </w:r>
      <w:r w:rsidRPr="00A1776E">
        <w:rPr>
          <w:rFonts w:ascii="Times New Roman" w:hAnsi="Times New Roman" w:cs="Times New Roman"/>
          <w:sz w:val="14"/>
          <w:szCs w:val="14"/>
        </w:rPr>
        <w:t>must be copied into the next available</w:t>
      </w:r>
      <w:r w:rsidR="00207E13" w:rsidRPr="00A1776E">
        <w:rPr>
          <w:rFonts w:ascii="Times New Roman" w:hAnsi="Times New Roman" w:cs="Times New Roman"/>
          <w:sz w:val="14"/>
          <w:szCs w:val="14"/>
        </w:rPr>
        <w:t xml:space="preserve"> cmd</w:t>
      </w:r>
      <w:r w:rsidRPr="00A1776E">
        <w:rPr>
          <w:rFonts w:ascii="Times New Roman" w:hAnsi="Times New Roman" w:cs="Times New Roman"/>
          <w:sz w:val="14"/>
          <w:szCs w:val="14"/>
        </w:rPr>
        <w:t xml:space="preserve"> location, </w:t>
      </w:r>
      <w:r w:rsidR="00207E13" w:rsidRPr="00A1776E">
        <w:rPr>
          <w:rFonts w:ascii="Times New Roman" w:hAnsi="Times New Roman" w:cs="Times New Roman"/>
          <w:sz w:val="14"/>
          <w:szCs w:val="14"/>
        </w:rPr>
        <w:t>q_id</w:t>
      </w:r>
      <w:r w:rsidRPr="00A1776E">
        <w:rPr>
          <w:rFonts w:ascii="Times New Roman" w:hAnsi="Times New Roman" w:cs="Times New Roman"/>
          <w:sz w:val="14"/>
          <w:szCs w:val="14"/>
        </w:rPr>
        <w:t>=0 indicates this is an ASQ, all other values indicate this is an IO SQ.</w:t>
      </w:r>
    </w:p>
    <w:p w:rsidR="00D40048" w:rsidRPr="00A1776E"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the</w:t>
      </w:r>
      <w:proofErr w:type="gramEnd"/>
      <w:r w:rsidRPr="00A1776E">
        <w:rPr>
          <w:rFonts w:ascii="Times New Roman" w:hAnsi="Times New Roman" w:cs="Times New Roman"/>
          <w:sz w:val="14"/>
          <w:szCs w:val="14"/>
        </w:rPr>
        <w:t xml:space="preserve"> next available location is known and updated by the kernel </w:t>
      </w:r>
      <w:r w:rsidR="006779C3" w:rsidRPr="00A1776E">
        <w:rPr>
          <w:rFonts w:ascii="Times New Roman" w:hAnsi="Times New Roman" w:cs="Times New Roman"/>
          <w:sz w:val="14"/>
          <w:szCs w:val="14"/>
        </w:rPr>
        <w:t>it</w:t>
      </w:r>
      <w:r w:rsidRPr="00A1776E">
        <w:rPr>
          <w:rFonts w:ascii="Times New Roman" w:hAnsi="Times New Roman" w:cs="Times New Roman"/>
          <w:sz w:val="14"/>
          <w:szCs w:val="14"/>
        </w:rPr>
        <w:t xml:space="preserve"> is </w:t>
      </w:r>
      <w:r w:rsidR="00667A90" w:rsidRPr="00A1776E">
        <w:rPr>
          <w:rFonts w:ascii="Times New Roman" w:hAnsi="Times New Roman" w:cs="Times New Roman"/>
          <w:sz w:val="14"/>
          <w:szCs w:val="14"/>
        </w:rPr>
        <w:t xml:space="preserve">the </w:t>
      </w:r>
      <w:r w:rsidR="00F632AE" w:rsidRPr="00A1776E">
        <w:rPr>
          <w:rFonts w:ascii="Times New Roman" w:hAnsi="Times New Roman" w:cs="Times New Roman"/>
          <w:sz w:val="14"/>
          <w:szCs w:val="14"/>
        </w:rPr>
        <w:t>metrics_device_list[this_device].</w:t>
      </w:r>
      <w:r w:rsidR="00DD0636" w:rsidRPr="00A1776E">
        <w:rPr>
          <w:rFonts w:ascii="Times New Roman" w:hAnsi="Times New Roman" w:cs="Times New Roman"/>
          <w:sz w:val="14"/>
          <w:szCs w:val="14"/>
        </w:rPr>
        <w:t>metrics_sq_list</w:t>
      </w:r>
      <w:r w:rsidR="00F632AE" w:rsidRPr="00A1776E">
        <w:rPr>
          <w:rFonts w:ascii="Times New Roman" w:hAnsi="Times New Roman" w:cs="Times New Roman"/>
          <w:sz w:val="14"/>
          <w:szCs w:val="14"/>
        </w:rPr>
        <w:t>[q_id]</w:t>
      </w:r>
      <w:r w:rsidR="00DD0636" w:rsidRPr="00A1776E">
        <w:rPr>
          <w:rFonts w:ascii="Times New Roman" w:hAnsi="Times New Roman" w:cs="Times New Roman"/>
          <w:sz w:val="14"/>
          <w:szCs w:val="14"/>
        </w:rPr>
        <w:t>.public_sq.tail_ptr_vir</w:t>
      </w:r>
      <w:r w:rsidR="006779C3" w:rsidRPr="00A1776E">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A1776E"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an attempt to send a cmd and there is only 1 empty place available then error out because that is the definition of a queue full condition.</w:t>
      </w:r>
    </w:p>
    <w:p w:rsidR="00D46A32" w:rsidRPr="00A1776E" w:rsidRDefault="00D46A32"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num {CMD_ADMIN, CMD_NVME, CMD_AON} cmd</w:t>
      </w:r>
      <w:r w:rsidR="00572F9D" w:rsidRPr="00A1776E">
        <w:rPr>
          <w:rFonts w:ascii="Times New Roman" w:hAnsi="Times New Roman" w:cs="Times New Roman"/>
          <w:sz w:val="14"/>
          <w:szCs w:val="14"/>
        </w:rPr>
        <w:t>_s</w:t>
      </w:r>
      <w:r w:rsidRPr="00A1776E">
        <w:rPr>
          <w:rFonts w:ascii="Times New Roman" w:hAnsi="Times New Roman" w:cs="Times New Roman"/>
          <w:sz w:val="14"/>
          <w:szCs w:val="14"/>
        </w:rPr>
        <w:t>et;</w:t>
      </w:r>
    </w:p>
    <w:p w:rsidR="00D46A32" w:rsidRPr="00A1776E" w:rsidRDefault="00477FC3"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ser app passes in w</w:t>
      </w:r>
      <w:r w:rsidR="00D46A32" w:rsidRPr="00A1776E">
        <w:rPr>
          <w:rFonts w:ascii="Times New Roman" w:hAnsi="Times New Roman" w:cs="Times New Roman"/>
          <w:sz w:val="14"/>
          <w:szCs w:val="14"/>
        </w:rPr>
        <w:t>h</w:t>
      </w:r>
      <w:r w:rsidR="00554BAC" w:rsidRPr="00A1776E">
        <w:rPr>
          <w:rFonts w:ascii="Times New Roman" w:hAnsi="Times New Roman" w:cs="Times New Roman"/>
          <w:sz w:val="14"/>
          <w:szCs w:val="14"/>
        </w:rPr>
        <w:t>at cmd set the current</w:t>
      </w:r>
      <w:r w:rsidRPr="00A1776E">
        <w:rPr>
          <w:rFonts w:ascii="Times New Roman" w:hAnsi="Times New Roman" w:cs="Times New Roman"/>
          <w:sz w:val="14"/>
          <w:szCs w:val="14"/>
        </w:rPr>
        <w:t xml:space="preserve"> cmd belong</w:t>
      </w:r>
      <w:r w:rsidR="00FD777B" w:rsidRPr="00A1776E">
        <w:rPr>
          <w:rFonts w:ascii="Times New Roman" w:hAnsi="Times New Roman" w:cs="Times New Roman"/>
          <w:sz w:val="14"/>
          <w:szCs w:val="14"/>
        </w:rPr>
        <w:t>s</w:t>
      </w:r>
    </w:p>
    <w:p w:rsidR="00BA6356" w:rsidRPr="00A1776E" w:rsidRDefault="00BA6356"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enum send_64b_bitmask bit_mask </w:t>
      </w:r>
    </w:p>
    <w:p w:rsidR="00BA6356" w:rsidRPr="00A1776E" w:rsidRDefault="00BA6356"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ASK_PRP1_PAGE = 1:</w:t>
      </w:r>
    </w:p>
    <w:p w:rsidR="00BA6356" w:rsidRPr="00A1776E" w:rsidRDefault="00BA6356"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PRP1 can point to a physical page</w:t>
      </w:r>
    </w:p>
    <w:p w:rsidR="00BA6356" w:rsidRPr="00A1776E" w:rsidRDefault="00BA6356"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ASK_PRP1_LIST = 2: </w:t>
      </w:r>
    </w:p>
    <w:p w:rsidR="00BA6356" w:rsidRPr="00A1776E" w:rsidRDefault="00BA6356"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PRP1 can point to a PRP list</w:t>
      </w:r>
    </w:p>
    <w:p w:rsidR="003F55DE" w:rsidRPr="00A1776E" w:rsidRDefault="00BA6356"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ASK_PRP2_PAGE = 4:</w:t>
      </w:r>
    </w:p>
    <w:p w:rsidR="00BA6356" w:rsidRPr="00A1776E" w:rsidRDefault="00BA6356"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PRP2</w:t>
      </w:r>
      <w:r w:rsidR="003F55DE" w:rsidRPr="00A1776E">
        <w:rPr>
          <w:rFonts w:ascii="Times New Roman" w:hAnsi="Times New Roman" w:cs="Times New Roman"/>
          <w:sz w:val="14"/>
          <w:szCs w:val="14"/>
        </w:rPr>
        <w:t xml:space="preserve"> can point to a physical page</w:t>
      </w:r>
    </w:p>
    <w:p w:rsidR="003F55DE" w:rsidRPr="00A1776E" w:rsidRDefault="00BA6356"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ASK_PRP2_LIST = 8</w:t>
      </w:r>
      <w:r w:rsidR="003F55DE" w:rsidRPr="00A1776E">
        <w:rPr>
          <w:rFonts w:ascii="Times New Roman" w:hAnsi="Times New Roman" w:cs="Times New Roman"/>
          <w:sz w:val="14"/>
          <w:szCs w:val="14"/>
        </w:rPr>
        <w:t xml:space="preserve">: </w:t>
      </w:r>
    </w:p>
    <w:p w:rsidR="00BA6356" w:rsidRPr="00A1776E" w:rsidRDefault="003F55DE"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PRP2 can point to a PRP list</w:t>
      </w:r>
    </w:p>
    <w:p w:rsidR="003F55DE" w:rsidRPr="00A1776E" w:rsidRDefault="003F55DE"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ASK_MPTR = 16:</w:t>
      </w:r>
    </w:p>
    <w:p w:rsidR="00210AC8" w:rsidRPr="00A1776E" w:rsidRDefault="003F55DE"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 MPTR may be modified</w:t>
      </w:r>
    </w:p>
    <w:p w:rsidR="005113CE" w:rsidRPr="00A1776E" w:rsidRDefault="005113CE" w:rsidP="008B6897">
      <w:pPr>
        <w:pStyle w:val="ListParagraph"/>
        <w:numPr>
          <w:ilvl w:val="4"/>
          <w:numId w:val="12"/>
        </w:numPr>
        <w:ind w:right="720"/>
        <w:jc w:val="both"/>
        <w:rPr>
          <w:rFonts w:ascii="Times New Roman" w:hAnsi="Times New Roman" w:cs="Times New Roman"/>
          <w:sz w:val="14"/>
          <w:szCs w:val="14"/>
        </w:rPr>
      </w:pPr>
      <w:bookmarkStart w:id="4" w:name="_Ref302718826"/>
      <w:r w:rsidRPr="00A1776E">
        <w:rPr>
          <w:rFonts w:ascii="Times New Roman" w:hAnsi="Times New Roman" w:cs="Times New Roman"/>
          <w:sz w:val="14"/>
          <w:szCs w:val="14"/>
        </w:rPr>
        <w:t>Algorithm to populate PRP1/PRP2</w:t>
      </w:r>
      <w:bookmarkEnd w:id="4"/>
    </w:p>
    <w:p w:rsidR="00487CA2" w:rsidRPr="00A1776E" w:rsidRDefault="005113CE"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e '</w:t>
      </w:r>
      <w:r w:rsidR="00AF7DCE" w:rsidRPr="00A1776E">
        <w:rPr>
          <w:rFonts w:ascii="Times New Roman" w:hAnsi="Times New Roman" w:cs="Times New Roman"/>
          <w:sz w:val="14"/>
          <w:szCs w:val="14"/>
        </w:rPr>
        <w:t>data_buf_ptr</w:t>
      </w:r>
      <w:r w:rsidR="00C26654" w:rsidRPr="00A1776E">
        <w:rPr>
          <w:rFonts w:ascii="Times New Roman" w:hAnsi="Times New Roman" w:cs="Times New Roman"/>
          <w:sz w:val="14"/>
          <w:szCs w:val="14"/>
        </w:rPr>
        <w:t>_s</w:t>
      </w:r>
      <w:r w:rsidRPr="00A1776E">
        <w:rPr>
          <w:rFonts w:ascii="Times New Roman" w:hAnsi="Times New Roman" w:cs="Times New Roman"/>
          <w:sz w:val="14"/>
          <w:szCs w:val="14"/>
        </w:rPr>
        <w:t xml:space="preserve">ize’ indicates the total, </w:t>
      </w:r>
      <w:r w:rsidR="00746D66" w:rsidRPr="00A1776E">
        <w:rPr>
          <w:rFonts w:ascii="Times New Roman" w:hAnsi="Times New Roman" w:cs="Times New Roman"/>
          <w:sz w:val="14"/>
          <w:szCs w:val="14"/>
        </w:rPr>
        <w:t>exact number of bytes being xfe</w:t>
      </w:r>
      <w:r w:rsidRPr="00A1776E">
        <w:rPr>
          <w:rFonts w:ascii="Times New Roman" w:hAnsi="Times New Roman" w:cs="Times New Roman"/>
          <w:sz w:val="14"/>
          <w:szCs w:val="14"/>
        </w:rPr>
        <w:t xml:space="preserve">r’d by this cmd and the MASK_PRP1 and/or MASK_PRP2 indicate whether or not we can </w:t>
      </w:r>
      <w:r w:rsidR="00487CA2" w:rsidRPr="00A1776E">
        <w:rPr>
          <w:rFonts w:ascii="Times New Roman" w:hAnsi="Times New Roman" w:cs="Times New Roman"/>
          <w:sz w:val="14"/>
          <w:szCs w:val="14"/>
        </w:rPr>
        <w:t>update</w:t>
      </w:r>
      <w:r w:rsidRPr="00A1776E">
        <w:rPr>
          <w:rFonts w:ascii="Times New Roman" w:hAnsi="Times New Roman" w:cs="Times New Roman"/>
          <w:sz w:val="14"/>
          <w:szCs w:val="14"/>
        </w:rPr>
        <w:t xml:space="preserve"> those fields to describe the ‘</w:t>
      </w:r>
      <w:r w:rsidR="00AF7DCE" w:rsidRPr="00A1776E">
        <w:rPr>
          <w:rFonts w:ascii="Times New Roman" w:hAnsi="Times New Roman" w:cs="Times New Roman"/>
          <w:sz w:val="14"/>
          <w:szCs w:val="14"/>
        </w:rPr>
        <w:t>data_buf_ptr</w:t>
      </w:r>
      <w:r w:rsidR="00487CA2" w:rsidRPr="00A1776E">
        <w:rPr>
          <w:rFonts w:ascii="Times New Roman" w:hAnsi="Times New Roman" w:cs="Times New Roman"/>
          <w:sz w:val="14"/>
          <w:szCs w:val="14"/>
        </w:rPr>
        <w:t>’ to the hdw.</w:t>
      </w:r>
    </w:p>
    <w:p w:rsidR="005113CE" w:rsidRPr="00A1776E" w:rsidRDefault="006A586D"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a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is passed and no MASK_PRPx bits are set then return with an error.</w:t>
      </w:r>
    </w:p>
    <w:p w:rsidR="00554317" w:rsidRPr="00A1776E"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w:t>
      </w:r>
      <w:r w:rsidR="00AF7DCE" w:rsidRPr="00A1776E">
        <w:rPr>
          <w:rFonts w:ascii="Times New Roman" w:hAnsi="Times New Roman" w:cs="Times New Roman"/>
          <w:sz w:val="14"/>
          <w:szCs w:val="14"/>
        </w:rPr>
        <w:t>data_buf_ptr</w:t>
      </w:r>
      <w:r w:rsidR="00C26654" w:rsidRPr="00A1776E">
        <w:rPr>
          <w:rFonts w:ascii="Times New Roman" w:hAnsi="Times New Roman" w:cs="Times New Roman"/>
          <w:sz w:val="14"/>
          <w:szCs w:val="14"/>
        </w:rPr>
        <w:t>_s</w:t>
      </w:r>
      <w:r w:rsidRPr="00A1776E">
        <w:rPr>
          <w:rFonts w:ascii="Times New Roman" w:hAnsi="Times New Roman" w:cs="Times New Roman"/>
          <w:sz w:val="14"/>
          <w:szCs w:val="14"/>
        </w:rPr>
        <w:t>ize</w:t>
      </w:r>
      <w:r w:rsidR="00FB1AA6" w:rsidRPr="00A1776E">
        <w:rPr>
          <w:rFonts w:ascii="Times New Roman" w:hAnsi="Times New Roman" w:cs="Times New Roman"/>
          <w:sz w:val="14"/>
          <w:szCs w:val="14"/>
        </w:rPr>
        <w:t xml:space="preserve"> == 0) then skip this algorithm and do not touch PRP1 nor PRP2 of the cmd.</w:t>
      </w:r>
    </w:p>
    <w:p w:rsidR="00487CA2" w:rsidRPr="00A1776E"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lastRenderedPageBreak/>
        <w:t>if</w:t>
      </w:r>
      <w:proofErr w:type="gramEnd"/>
      <w:r w:rsidRPr="00A1776E">
        <w:rPr>
          <w:rFonts w:ascii="Times New Roman" w:hAnsi="Times New Roman" w:cs="Times New Roman"/>
          <w:sz w:val="14"/>
          <w:szCs w:val="14"/>
        </w:rPr>
        <w:t xml:space="preserve">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 ==0) and bit_mask is missing both PRP1 and PRP2 values, then return with an error.</w:t>
      </w:r>
    </w:p>
    <w:p w:rsidR="006A586D" w:rsidRPr="00A1776E" w:rsidRDefault="00BD14A2"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A prp list will only be necessary if the </w:t>
      </w:r>
      <w:r w:rsidR="00B35C2D" w:rsidRPr="00A1776E">
        <w:rPr>
          <w:rFonts w:ascii="Times New Roman" w:hAnsi="Times New Roman" w:cs="Times New Roman"/>
          <w:sz w:val="14"/>
          <w:szCs w:val="14"/>
        </w:rPr>
        <w:t>‘</w:t>
      </w:r>
      <w:r w:rsidRPr="00A1776E">
        <w:rPr>
          <w:rFonts w:ascii="Times New Roman" w:hAnsi="Times New Roman" w:cs="Times New Roman"/>
          <w:sz w:val="14"/>
          <w:szCs w:val="14"/>
        </w:rPr>
        <w:t>bit_mask</w:t>
      </w:r>
      <w:r w:rsidR="00B35C2D" w:rsidRPr="00A1776E">
        <w:rPr>
          <w:rFonts w:ascii="Times New Roman" w:hAnsi="Times New Roman" w:cs="Times New Roman"/>
          <w:sz w:val="14"/>
          <w:szCs w:val="14"/>
        </w:rPr>
        <w:t>’</w:t>
      </w:r>
      <w:r w:rsidRPr="00A1776E">
        <w:rPr>
          <w:rFonts w:ascii="Times New Roman" w:hAnsi="Times New Roman" w:cs="Times New Roman"/>
          <w:sz w:val="14"/>
          <w:szCs w:val="14"/>
        </w:rPr>
        <w:t xml:space="preserve"> allows updating the appropriate fields and the </w:t>
      </w:r>
      <w:r w:rsidR="00B35C2D" w:rsidRPr="00A1776E">
        <w:rPr>
          <w:rFonts w:ascii="Times New Roman" w:hAnsi="Times New Roman" w:cs="Times New Roman"/>
          <w:sz w:val="14"/>
          <w:szCs w:val="14"/>
        </w:rPr>
        <w:t>‘</w:t>
      </w:r>
      <w:r w:rsidR="00AF7DCE" w:rsidRPr="00A1776E">
        <w:rPr>
          <w:rFonts w:ascii="Times New Roman" w:hAnsi="Times New Roman" w:cs="Times New Roman"/>
          <w:sz w:val="14"/>
          <w:szCs w:val="14"/>
        </w:rPr>
        <w:t>data_buf_ptr</w:t>
      </w:r>
      <w:r w:rsidR="00B35C2D" w:rsidRPr="00A1776E">
        <w:rPr>
          <w:rFonts w:ascii="Times New Roman" w:hAnsi="Times New Roman" w:cs="Times New Roman"/>
          <w:sz w:val="14"/>
          <w:szCs w:val="14"/>
        </w:rPr>
        <w:t>’</w:t>
      </w:r>
      <w:r w:rsidRPr="00A1776E">
        <w:rPr>
          <w:rFonts w:ascii="Times New Roman" w:hAnsi="Times New Roman" w:cs="Times New Roman"/>
          <w:sz w:val="14"/>
          <w:szCs w:val="14"/>
        </w:rPr>
        <w:t xml:space="preserve"> cannot be completely described by only those </w:t>
      </w:r>
      <w:r w:rsidR="00B35C2D" w:rsidRPr="00A1776E">
        <w:rPr>
          <w:rFonts w:ascii="Times New Roman" w:hAnsi="Times New Roman" w:cs="Times New Roman"/>
          <w:sz w:val="14"/>
          <w:szCs w:val="14"/>
        </w:rPr>
        <w:t xml:space="preserve">prp </w:t>
      </w:r>
      <w:r w:rsidRPr="00A1776E">
        <w:rPr>
          <w:rFonts w:ascii="Times New Roman" w:hAnsi="Times New Roman" w:cs="Times New Roman"/>
          <w:sz w:val="14"/>
          <w:szCs w:val="14"/>
        </w:rPr>
        <w:t>fields. In other words</w:t>
      </w:r>
      <w:r w:rsidR="00B35C2D" w:rsidRPr="00A1776E">
        <w:rPr>
          <w:rFonts w:ascii="Times New Roman" w:hAnsi="Times New Roman" w:cs="Times New Roman"/>
          <w:sz w:val="14"/>
          <w:szCs w:val="14"/>
        </w:rPr>
        <w:t>, the last PRP field will be needed to point to a page which contains the prp pointers which describe the user’s data buffer.</w:t>
      </w:r>
    </w:p>
    <w:p w:rsidR="006A586D" w:rsidRPr="00A1776E" w:rsidRDefault="006A586D"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e exact</w:t>
      </w:r>
      <w:r w:rsidR="00B35C2D" w:rsidRPr="00A1776E">
        <w:rPr>
          <w:rFonts w:ascii="Times New Roman" w:hAnsi="Times New Roman" w:cs="Times New Roman"/>
          <w:sz w:val="14"/>
          <w:szCs w:val="14"/>
        </w:rPr>
        <w:t xml:space="preserve"> details of converting the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xml:space="preserve">’ to  </w:t>
      </w:r>
      <w:r w:rsidR="00B35C2D" w:rsidRPr="00A1776E">
        <w:rPr>
          <w:rFonts w:ascii="Times New Roman" w:hAnsi="Times New Roman" w:cs="Times New Roman"/>
          <w:sz w:val="14"/>
          <w:szCs w:val="14"/>
        </w:rPr>
        <w:t>a prp</w:t>
      </w:r>
      <w:r w:rsidRPr="00A1776E">
        <w:rPr>
          <w:rFonts w:ascii="Times New Roman" w:hAnsi="Times New Roman" w:cs="Times New Roman"/>
          <w:sz w:val="14"/>
          <w:szCs w:val="14"/>
        </w:rPr>
        <w:t xml:space="preserve"> list will be left up the implementer but here are some details which cannot be missed in that algorithm</w:t>
      </w:r>
    </w:p>
    <w:p w:rsidR="006A586D" w:rsidRPr="00A1776E" w:rsidRDefault="00A542D6"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allocation of memory to contain the </w:t>
      </w:r>
      <w:r w:rsidR="00B35C2D" w:rsidRPr="00A1776E">
        <w:rPr>
          <w:rFonts w:ascii="Times New Roman" w:hAnsi="Times New Roman" w:cs="Times New Roman"/>
          <w:sz w:val="14"/>
          <w:szCs w:val="14"/>
        </w:rPr>
        <w:t>prp</w:t>
      </w:r>
      <w:r w:rsidRPr="00A1776E">
        <w:rPr>
          <w:rFonts w:ascii="Times New Roman" w:hAnsi="Times New Roman" w:cs="Times New Roman"/>
          <w:sz w:val="14"/>
          <w:szCs w:val="14"/>
        </w:rPr>
        <w:t xml:space="preserve"> list needs to be remember</w:t>
      </w:r>
      <w:r w:rsidR="008E1A62" w:rsidRPr="00A1776E">
        <w:rPr>
          <w:rFonts w:ascii="Times New Roman" w:hAnsi="Times New Roman" w:cs="Times New Roman"/>
          <w:sz w:val="14"/>
          <w:szCs w:val="14"/>
        </w:rPr>
        <w:t>ed</w:t>
      </w:r>
      <w:r w:rsidRPr="00A1776E">
        <w:rPr>
          <w:rFonts w:ascii="Times New Roman" w:hAnsi="Times New Roman" w:cs="Times New Roman"/>
          <w:sz w:val="14"/>
          <w:szCs w:val="14"/>
        </w:rPr>
        <w:t xml:space="preserve"> because eventually it must be freed back to the system.</w:t>
      </w:r>
    </w:p>
    <w:p w:rsidR="00B75C07" w:rsidRPr="00A1776E" w:rsidRDefault="00B75C07"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emory</w:t>
      </w:r>
    </w:p>
    <w:p w:rsidR="00107C19" w:rsidRPr="00A1776E" w:rsidRDefault="00107C19" w:rsidP="008B6897">
      <w:pPr>
        <w:pStyle w:val="ListParagraph"/>
        <w:numPr>
          <w:ilvl w:val="7"/>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Persistent memory is memory</w:t>
      </w:r>
      <w:r w:rsidR="00B35C2D" w:rsidRPr="00A1776E">
        <w:rPr>
          <w:rFonts w:ascii="Times New Roman" w:hAnsi="Times New Roman" w:cs="Times New Roman"/>
          <w:sz w:val="14"/>
          <w:szCs w:val="14"/>
        </w:rPr>
        <w:t xml:space="preserve"> describing the actual memory used t</w:t>
      </w:r>
      <w:r w:rsidRPr="00A1776E">
        <w:rPr>
          <w:rFonts w:ascii="Times New Roman" w:hAnsi="Times New Roman" w:cs="Times New Roman"/>
          <w:sz w:val="14"/>
          <w:szCs w:val="14"/>
        </w:rPr>
        <w:t>o copy cmds to/from CQ or SQ’s.</w:t>
      </w:r>
    </w:p>
    <w:p w:rsidR="00107C19" w:rsidRPr="00A1776E" w:rsidRDefault="00107C19"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is memory will be the memory described by the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xml:space="preserve">’ in IOCTL_SEND_64B_CMD when the command </w:t>
      </w:r>
      <w:r w:rsidR="009A1E06" w:rsidRPr="00A1776E">
        <w:rPr>
          <w:rFonts w:ascii="Times New Roman" w:hAnsi="Times New Roman" w:cs="Times New Roman"/>
          <w:sz w:val="14"/>
          <w:szCs w:val="14"/>
        </w:rPr>
        <w:t>is a Create CQ or Create SQ cmd, or….</w:t>
      </w:r>
    </w:p>
    <w:p w:rsidR="00107C19" w:rsidRPr="00A1776E" w:rsidRDefault="00107C19"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is memory will be the memory allocated during a IOCTL_PREPARE_</w:t>
      </w:r>
      <w:proofErr w:type="gramStart"/>
      <w:r w:rsidRPr="00A1776E">
        <w:rPr>
          <w:rFonts w:ascii="Times New Roman" w:hAnsi="Times New Roman" w:cs="Times New Roman"/>
          <w:sz w:val="14"/>
          <w:szCs w:val="14"/>
        </w:rPr>
        <w:t>?Q</w:t>
      </w:r>
      <w:proofErr w:type="gramEnd"/>
      <w:r w:rsidRPr="00A1776E">
        <w:rPr>
          <w:rFonts w:ascii="Times New Roman" w:hAnsi="Times New Roman" w:cs="Times New Roman"/>
          <w:sz w:val="14"/>
          <w:szCs w:val="14"/>
        </w:rPr>
        <w:t>_CREATION and the ‘contig’ parameter is true.</w:t>
      </w:r>
    </w:p>
    <w:p w:rsidR="00107C19" w:rsidRPr="00A1776E" w:rsidRDefault="00107C19" w:rsidP="008B6897">
      <w:pPr>
        <w:pStyle w:val="ListParagraph"/>
        <w:numPr>
          <w:ilvl w:val="7"/>
          <w:numId w:val="12"/>
        </w:numPr>
        <w:ind w:right="720"/>
        <w:rPr>
          <w:rFonts w:ascii="Times New Roman" w:hAnsi="Times New Roman" w:cs="Times New Roman"/>
          <w:sz w:val="14"/>
          <w:szCs w:val="14"/>
        </w:rPr>
      </w:pPr>
      <w:r w:rsidRPr="00A1776E">
        <w:rPr>
          <w:rFonts w:ascii="Times New Roman" w:hAnsi="Times New Roman" w:cs="Times New Roman"/>
          <w:sz w:val="14"/>
          <w:szCs w:val="14"/>
        </w:rPr>
        <w:t>Non-persistent memory is all other memory which is not considered persistent memory.</w:t>
      </w:r>
    </w:p>
    <w:p w:rsidR="00E11EFD" w:rsidRPr="00A1776E" w:rsidRDefault="00B75C07" w:rsidP="008B6897">
      <w:pPr>
        <w:pStyle w:val="ListParagraph"/>
        <w:numPr>
          <w:ilvl w:val="7"/>
          <w:numId w:val="12"/>
        </w:numPr>
        <w:ind w:right="720"/>
        <w:rPr>
          <w:rFonts w:ascii="Times New Roman" w:hAnsi="Times New Roman" w:cs="Times New Roman"/>
          <w:sz w:val="14"/>
          <w:szCs w:val="14"/>
        </w:rPr>
      </w:pPr>
      <w:r w:rsidRPr="00A1776E">
        <w:rPr>
          <w:rFonts w:ascii="Times New Roman" w:hAnsi="Times New Roman" w:cs="Times New Roman"/>
          <w:sz w:val="14"/>
          <w:szCs w:val="14"/>
        </w:rPr>
        <w:t>Contiguous memory</w:t>
      </w:r>
      <w:r w:rsidR="00FF1BBB" w:rsidRPr="00A1776E">
        <w:rPr>
          <w:rFonts w:ascii="Times New Roman" w:hAnsi="Times New Roman" w:cs="Times New Roman"/>
          <w:sz w:val="14"/>
          <w:szCs w:val="14"/>
        </w:rPr>
        <w:t>,</w:t>
      </w:r>
      <w:r w:rsidRPr="00A1776E">
        <w:rPr>
          <w:rFonts w:ascii="Times New Roman" w:hAnsi="Times New Roman" w:cs="Times New Roman"/>
          <w:sz w:val="14"/>
          <w:szCs w:val="14"/>
        </w:rPr>
        <w:t xml:space="preserve"> </w:t>
      </w:r>
      <w:r w:rsidR="00E11EFD" w:rsidRPr="00A1776E">
        <w:rPr>
          <w:rFonts w:ascii="Times New Roman" w:hAnsi="Times New Roman" w:cs="Times New Roman"/>
          <w:sz w:val="14"/>
          <w:szCs w:val="14"/>
        </w:rPr>
        <w:t>which is supplied by the kernel</w:t>
      </w:r>
      <w:r w:rsidR="00FF1BBB" w:rsidRPr="00A1776E">
        <w:rPr>
          <w:rFonts w:ascii="Times New Roman" w:hAnsi="Times New Roman" w:cs="Times New Roman"/>
          <w:sz w:val="14"/>
          <w:szCs w:val="14"/>
        </w:rPr>
        <w:t>,</w:t>
      </w:r>
      <w:r w:rsidR="00E11EFD" w:rsidRPr="00A1776E">
        <w:rPr>
          <w:rFonts w:ascii="Times New Roman" w:hAnsi="Times New Roman" w:cs="Times New Roman"/>
          <w:sz w:val="14"/>
          <w:szCs w:val="14"/>
        </w:rPr>
        <w:t xml:space="preserve"> is remembered and described by metrics_device_</w:t>
      </w:r>
      <w:proofErr w:type="gramStart"/>
      <w:r w:rsidR="00E11EFD" w:rsidRPr="00A1776E">
        <w:rPr>
          <w:rFonts w:ascii="Times New Roman" w:hAnsi="Times New Roman" w:cs="Times New Roman"/>
          <w:sz w:val="14"/>
          <w:szCs w:val="14"/>
        </w:rPr>
        <w:t>list[</w:t>
      </w:r>
      <w:proofErr w:type="gramEnd"/>
      <w:r w:rsidR="00E11EFD" w:rsidRPr="00A1776E">
        <w:rPr>
          <w:rFonts w:ascii="Times New Roman" w:hAnsi="Times New Roman" w:cs="Times New Roman"/>
          <w:sz w:val="14"/>
          <w:szCs w:val="14"/>
        </w:rPr>
        <w:t>this_device].metrics_cq_list[].private_cq.vir_kern_addr</w:t>
      </w:r>
      <w:r w:rsidR="00FF1BBB" w:rsidRPr="00A1776E">
        <w:rPr>
          <w:rFonts w:ascii="Times New Roman" w:hAnsi="Times New Roman" w:cs="Times New Roman"/>
          <w:sz w:val="14"/>
          <w:szCs w:val="14"/>
        </w:rPr>
        <w:t xml:space="preserve"> in all circumstances.</w:t>
      </w:r>
    </w:p>
    <w:p w:rsidR="00E11EFD" w:rsidRPr="00A1776E" w:rsidRDefault="00E11EFD" w:rsidP="008B6897">
      <w:pPr>
        <w:pStyle w:val="ListParagraph"/>
        <w:numPr>
          <w:ilvl w:val="7"/>
          <w:numId w:val="12"/>
        </w:numPr>
        <w:ind w:right="720"/>
        <w:rPr>
          <w:rFonts w:ascii="Times New Roman" w:hAnsi="Times New Roman" w:cs="Times New Roman"/>
          <w:sz w:val="14"/>
          <w:szCs w:val="14"/>
        </w:rPr>
      </w:pPr>
      <w:r w:rsidRPr="00A1776E">
        <w:rPr>
          <w:rFonts w:ascii="Times New Roman" w:hAnsi="Times New Roman" w:cs="Times New Roman"/>
          <w:sz w:val="14"/>
          <w:szCs w:val="14"/>
        </w:rPr>
        <w:t>Memory supplied by user space is always treated and described as non-contiguous memory even if, just out of chance,</w:t>
      </w:r>
      <w:r w:rsidR="00FF1BBB" w:rsidRPr="00A1776E">
        <w:rPr>
          <w:rFonts w:ascii="Times New Roman" w:hAnsi="Times New Roman" w:cs="Times New Roman"/>
          <w:sz w:val="14"/>
          <w:szCs w:val="14"/>
        </w:rPr>
        <w:t xml:space="preserve"> it</w:t>
      </w:r>
      <w:r w:rsidRPr="00A1776E">
        <w:rPr>
          <w:rFonts w:ascii="Times New Roman" w:hAnsi="Times New Roman" w:cs="Times New Roman"/>
          <w:sz w:val="14"/>
          <w:szCs w:val="14"/>
        </w:rPr>
        <w:t xml:space="preserve"> really is physically contiguous. A distinction will not b</w:t>
      </w:r>
      <w:r w:rsidR="00602EA2" w:rsidRPr="00A1776E">
        <w:rPr>
          <w:rFonts w:ascii="Times New Roman" w:hAnsi="Times New Roman" w:cs="Times New Roman"/>
          <w:sz w:val="14"/>
          <w:szCs w:val="14"/>
        </w:rPr>
        <w:t>e made for user supplied memory and is shown below by….</w:t>
      </w:r>
    </w:p>
    <w:p w:rsidR="00602EA2" w:rsidRPr="00A1776E" w:rsidRDefault="00602EA2" w:rsidP="008B6897">
      <w:pPr>
        <w:pStyle w:val="ListParagraph"/>
        <w:numPr>
          <w:ilvl w:val="8"/>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non-persistent </w:t>
      </w:r>
      <w:r w:rsidRPr="00A1776E">
        <w:rPr>
          <w:rFonts w:ascii="Times New Roman" w:hAnsi="Times New Roman" w:cs="Times New Roman"/>
          <w:b/>
          <w:sz w:val="14"/>
          <w:szCs w:val="14"/>
        </w:rPr>
        <w:t>non-contiguous</w:t>
      </w:r>
      <w:r w:rsidRPr="00A1776E">
        <w:rPr>
          <w:rFonts w:ascii="Times New Roman" w:hAnsi="Times New Roman" w:cs="Times New Roman"/>
          <w:sz w:val="14"/>
          <w:szCs w:val="14"/>
        </w:rPr>
        <w:t xml:space="preserve"> memory is described and remembered by metrics_device_list[this_device].metrics_cq_list[].private_sq.cmd_track[].prp_nonpersist</w:t>
      </w:r>
    </w:p>
    <w:p w:rsidR="00602EA2" w:rsidRPr="00A1776E" w:rsidRDefault="00602EA2" w:rsidP="008B6897">
      <w:pPr>
        <w:pStyle w:val="ListParagraph"/>
        <w:numPr>
          <w:ilvl w:val="8"/>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non-persistent </w:t>
      </w:r>
      <w:r w:rsidRPr="00A1776E">
        <w:rPr>
          <w:rFonts w:ascii="Times New Roman" w:hAnsi="Times New Roman" w:cs="Times New Roman"/>
          <w:b/>
          <w:sz w:val="14"/>
          <w:szCs w:val="14"/>
        </w:rPr>
        <w:t>contiguous</w:t>
      </w:r>
      <w:r w:rsidRPr="00A1776E">
        <w:rPr>
          <w:rFonts w:ascii="Times New Roman" w:hAnsi="Times New Roman" w:cs="Times New Roman"/>
          <w:sz w:val="14"/>
          <w:szCs w:val="14"/>
        </w:rPr>
        <w:t xml:space="preserve"> memory is described and remembered by metrics_device_list[this_device].metrics_cq_list[].private_sq.cmd_track[].prp_nonpersist</w:t>
      </w:r>
    </w:p>
    <w:p w:rsidR="00B75C07" w:rsidRPr="00A1776E" w:rsidRDefault="00B35C2D" w:rsidP="008B6897">
      <w:pPr>
        <w:pStyle w:val="ListParagraph"/>
        <w:numPr>
          <w:ilvl w:val="7"/>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persistent </w:t>
      </w:r>
      <w:r w:rsidR="00B75C07" w:rsidRPr="00A1776E">
        <w:rPr>
          <w:rFonts w:ascii="Times New Roman" w:hAnsi="Times New Roman" w:cs="Times New Roman"/>
          <w:sz w:val="14"/>
          <w:szCs w:val="14"/>
        </w:rPr>
        <w:t xml:space="preserve">non-contiguous memory is </w:t>
      </w:r>
      <w:r w:rsidR="00866598" w:rsidRPr="00A1776E">
        <w:rPr>
          <w:rFonts w:ascii="Times New Roman" w:hAnsi="Times New Roman" w:cs="Times New Roman"/>
          <w:sz w:val="14"/>
          <w:szCs w:val="14"/>
        </w:rPr>
        <w:t xml:space="preserve">supplied by the user space and is </w:t>
      </w:r>
      <w:r w:rsidR="00B75C07" w:rsidRPr="00A1776E">
        <w:rPr>
          <w:rFonts w:ascii="Times New Roman" w:hAnsi="Times New Roman" w:cs="Times New Roman"/>
          <w:sz w:val="14"/>
          <w:szCs w:val="14"/>
        </w:rPr>
        <w:t>described and remembered by</w:t>
      </w:r>
    </w:p>
    <w:p w:rsidR="00B35C2D" w:rsidRPr="00A1776E" w:rsidRDefault="00B35C2D"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private_cq.</w:t>
      </w:r>
      <w:r w:rsidR="00B75C07" w:rsidRPr="00A1776E">
        <w:rPr>
          <w:rFonts w:ascii="Times New Roman" w:hAnsi="Times New Roman" w:cs="Times New Roman"/>
          <w:sz w:val="14"/>
          <w:szCs w:val="14"/>
        </w:rPr>
        <w:t>prp_persist, or</w:t>
      </w:r>
      <w:r w:rsidR="002A57C0" w:rsidRPr="00A1776E">
        <w:rPr>
          <w:rFonts w:ascii="Times New Roman" w:hAnsi="Times New Roman" w:cs="Times New Roman"/>
          <w:sz w:val="14"/>
          <w:szCs w:val="14"/>
        </w:rPr>
        <w:t>…</w:t>
      </w:r>
    </w:p>
    <w:p w:rsidR="00B75C07" w:rsidRPr="00A1776E" w:rsidRDefault="00B75C07"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private_sq.prp_persist</w:t>
      </w:r>
      <w:r w:rsidR="00091E90" w:rsidRPr="00A1776E">
        <w:rPr>
          <w:rFonts w:ascii="Times New Roman" w:hAnsi="Times New Roman" w:cs="Times New Roman"/>
          <w:sz w:val="14"/>
          <w:szCs w:val="14"/>
        </w:rPr>
        <w:t>,</w:t>
      </w:r>
      <w:r w:rsidR="002A57C0" w:rsidRPr="00A1776E">
        <w:rPr>
          <w:rFonts w:ascii="Times New Roman" w:hAnsi="Times New Roman" w:cs="Times New Roman"/>
          <w:sz w:val="14"/>
          <w:szCs w:val="14"/>
        </w:rPr>
        <w:t xml:space="preserve"> where…</w:t>
      </w:r>
    </w:p>
    <w:p w:rsidR="00091E90" w:rsidRPr="00A1776E" w:rsidRDefault="00091E90"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etrics_device_list[this_device].metrics_sq_list[].private_sq.contig </w:t>
      </w:r>
      <w:r w:rsidRPr="00A1776E">
        <w:rPr>
          <w:rFonts w:ascii="Times New Roman" w:hAnsi="Times New Roman" w:cs="Times New Roman"/>
          <w:b/>
          <w:sz w:val="14"/>
          <w:szCs w:val="14"/>
        </w:rPr>
        <w:t>== false</w:t>
      </w:r>
    </w:p>
    <w:p w:rsidR="00B75C07" w:rsidRPr="00A1776E" w:rsidRDefault="00B75C07" w:rsidP="008B6897">
      <w:pPr>
        <w:pStyle w:val="ListParagraph"/>
        <w:numPr>
          <w:ilvl w:val="7"/>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persistent contiguous memory is </w:t>
      </w:r>
      <w:r w:rsidR="00866598" w:rsidRPr="00A1776E">
        <w:rPr>
          <w:rFonts w:ascii="Times New Roman" w:hAnsi="Times New Roman" w:cs="Times New Roman"/>
          <w:sz w:val="14"/>
          <w:szCs w:val="14"/>
        </w:rPr>
        <w:t xml:space="preserve">supplied by the kernel space and is </w:t>
      </w:r>
      <w:r w:rsidRPr="00A1776E">
        <w:rPr>
          <w:rFonts w:ascii="Times New Roman" w:hAnsi="Times New Roman" w:cs="Times New Roman"/>
          <w:sz w:val="14"/>
          <w:szCs w:val="14"/>
        </w:rPr>
        <w:t>described and remembered by</w:t>
      </w:r>
    </w:p>
    <w:p w:rsidR="00B75C07" w:rsidRPr="00A1776E" w:rsidRDefault="00B75C07"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private_cq.vir_kern_addr, or</w:t>
      </w:r>
      <w:r w:rsidR="002A57C0" w:rsidRPr="00A1776E">
        <w:rPr>
          <w:rFonts w:ascii="Times New Roman" w:hAnsi="Times New Roman" w:cs="Times New Roman"/>
          <w:sz w:val="14"/>
          <w:szCs w:val="14"/>
        </w:rPr>
        <w:t>…</w:t>
      </w:r>
    </w:p>
    <w:p w:rsidR="00B75C07" w:rsidRPr="00A1776E" w:rsidRDefault="00B75C07"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private_sq.vir_kern_addr</w:t>
      </w:r>
      <w:r w:rsidR="002A57C0" w:rsidRPr="00A1776E">
        <w:rPr>
          <w:rFonts w:ascii="Times New Roman" w:hAnsi="Times New Roman" w:cs="Times New Roman"/>
          <w:sz w:val="14"/>
          <w:szCs w:val="14"/>
        </w:rPr>
        <w:t>, where…</w:t>
      </w:r>
    </w:p>
    <w:p w:rsidR="00091E90" w:rsidRPr="00A1776E" w:rsidRDefault="00091E90"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etrics_device_list[this_device].metrics_sq_list[].private_sq.contig </w:t>
      </w:r>
      <w:r w:rsidRPr="00A1776E">
        <w:rPr>
          <w:rFonts w:ascii="Times New Roman" w:hAnsi="Times New Roman" w:cs="Times New Roman"/>
          <w:b/>
          <w:sz w:val="14"/>
          <w:szCs w:val="14"/>
        </w:rPr>
        <w:t>== true</w:t>
      </w:r>
    </w:p>
    <w:p w:rsidR="00FB1AA6" w:rsidRPr="00A1776E" w:rsidRDefault="00BE2D52" w:rsidP="008B6897">
      <w:pPr>
        <w:pStyle w:val="ListParagraph"/>
        <w:numPr>
          <w:ilvl w:val="7"/>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t any time</w:t>
      </w:r>
      <w:r w:rsidR="00A542D6" w:rsidRPr="00A1776E">
        <w:rPr>
          <w:rFonts w:ascii="Times New Roman" w:hAnsi="Times New Roman" w:cs="Times New Roman"/>
          <w:sz w:val="14"/>
          <w:szCs w:val="14"/>
        </w:rPr>
        <w:t xml:space="preserve"> if the system cannot provide enough dynamic kernel memory to make </w:t>
      </w:r>
      <w:r w:rsidRPr="00A1776E">
        <w:rPr>
          <w:rFonts w:ascii="Times New Roman" w:hAnsi="Times New Roman" w:cs="Times New Roman"/>
          <w:sz w:val="14"/>
          <w:szCs w:val="14"/>
        </w:rPr>
        <w:t>a</w:t>
      </w:r>
      <w:r w:rsidR="00A542D6" w:rsidRPr="00A1776E">
        <w:rPr>
          <w:rFonts w:ascii="Times New Roman" w:hAnsi="Times New Roman" w:cs="Times New Roman"/>
          <w:sz w:val="14"/>
          <w:szCs w:val="14"/>
        </w:rPr>
        <w:t xml:space="preserve"> </w:t>
      </w:r>
      <w:r w:rsidRPr="00A1776E">
        <w:rPr>
          <w:rFonts w:ascii="Times New Roman" w:hAnsi="Times New Roman" w:cs="Times New Roman"/>
          <w:sz w:val="14"/>
          <w:szCs w:val="14"/>
        </w:rPr>
        <w:t>prp</w:t>
      </w:r>
      <w:r w:rsidR="00A542D6" w:rsidRPr="00A1776E">
        <w:rPr>
          <w:rFonts w:ascii="Times New Roman" w:hAnsi="Times New Roman" w:cs="Times New Roman"/>
          <w:sz w:val="14"/>
          <w:szCs w:val="14"/>
        </w:rPr>
        <w:t xml:space="preserve"> list </w:t>
      </w:r>
      <w:r w:rsidRPr="00A1776E">
        <w:rPr>
          <w:rFonts w:ascii="Times New Roman" w:hAnsi="Times New Roman" w:cs="Times New Roman"/>
          <w:sz w:val="14"/>
          <w:szCs w:val="14"/>
        </w:rPr>
        <w:t>then error this IOCTL.</w:t>
      </w:r>
    </w:p>
    <w:p w:rsidR="005F41FE" w:rsidRPr="00A1776E" w:rsidRDefault="007B27DD"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8</w:t>
      </w:r>
      <w:r w:rsidR="005F41FE" w:rsidRPr="00A1776E">
        <w:rPr>
          <w:rFonts w:ascii="Times New Roman" w:hAnsi="Times New Roman" w:cs="Times New Roman"/>
          <w:sz w:val="14"/>
          <w:szCs w:val="14"/>
        </w:rPr>
        <w:t xml:space="preserve"> *</w:t>
      </w:r>
      <w:r w:rsidR="0031512A" w:rsidRPr="00A1776E">
        <w:rPr>
          <w:rFonts w:ascii="Times New Roman" w:hAnsi="Times New Roman" w:cs="Times New Roman"/>
          <w:sz w:val="14"/>
          <w:szCs w:val="14"/>
        </w:rPr>
        <w:t>cmd_buf_ptr</w:t>
      </w:r>
      <w:r w:rsidR="001464E3" w:rsidRPr="00A1776E">
        <w:rPr>
          <w:rFonts w:ascii="Times New Roman" w:hAnsi="Times New Roman" w:cs="Times New Roman"/>
          <w:sz w:val="14"/>
          <w:szCs w:val="14"/>
        </w:rPr>
        <w:t>;</w:t>
      </w:r>
    </w:p>
    <w:p w:rsidR="00C93342" w:rsidRPr="00A1776E" w:rsidRDefault="00C93342"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is buffer must be DWORD aligned.</w:t>
      </w:r>
    </w:p>
    <w:p w:rsidR="000C1521" w:rsidRPr="00A1776E" w:rsidRDefault="004308A9"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V</w:t>
      </w:r>
      <w:r w:rsidR="005F41FE" w:rsidRPr="00A1776E">
        <w:rPr>
          <w:rFonts w:ascii="Times New Roman" w:hAnsi="Times New Roman" w:cs="Times New Roman"/>
          <w:sz w:val="14"/>
          <w:szCs w:val="14"/>
        </w:rPr>
        <w:t>irtual a</w:t>
      </w:r>
      <w:r w:rsidR="00277187" w:rsidRPr="00A1776E">
        <w:rPr>
          <w:rFonts w:ascii="Times New Roman" w:hAnsi="Times New Roman" w:cs="Times New Roman"/>
          <w:sz w:val="14"/>
          <w:szCs w:val="14"/>
        </w:rPr>
        <w:t xml:space="preserve">ddress pointer to 64B cmd, </w:t>
      </w:r>
      <w:r w:rsidR="000C1521" w:rsidRPr="00A1776E">
        <w:rPr>
          <w:rFonts w:ascii="Times New Roman" w:hAnsi="Times New Roman" w:cs="Times New Roman"/>
          <w:sz w:val="14"/>
          <w:szCs w:val="14"/>
        </w:rPr>
        <w:t xml:space="preserve">this </w:t>
      </w:r>
      <w:r w:rsidR="00277187" w:rsidRPr="00A1776E">
        <w:rPr>
          <w:rFonts w:ascii="Times New Roman" w:hAnsi="Times New Roman" w:cs="Times New Roman"/>
          <w:sz w:val="14"/>
          <w:szCs w:val="14"/>
        </w:rPr>
        <w:t xml:space="preserve">buffer </w:t>
      </w:r>
      <w:r w:rsidR="000C1521" w:rsidRPr="00A1776E">
        <w:rPr>
          <w:rFonts w:ascii="Times New Roman" w:hAnsi="Times New Roman" w:cs="Times New Roman"/>
          <w:sz w:val="14"/>
          <w:szCs w:val="14"/>
        </w:rPr>
        <w:t xml:space="preserve">is </w:t>
      </w:r>
      <w:r w:rsidR="00277187" w:rsidRPr="00A1776E">
        <w:rPr>
          <w:rFonts w:ascii="Times New Roman" w:hAnsi="Times New Roman" w:cs="Times New Roman"/>
          <w:sz w:val="14"/>
          <w:szCs w:val="14"/>
        </w:rPr>
        <w:t>alloc’d in user space.</w:t>
      </w:r>
      <w:r w:rsidR="00D40048" w:rsidRPr="00A1776E">
        <w:rPr>
          <w:rFonts w:ascii="Times New Roman" w:hAnsi="Times New Roman" w:cs="Times New Roman"/>
          <w:sz w:val="14"/>
          <w:szCs w:val="14"/>
        </w:rPr>
        <w:t xml:space="preserve"> These values will be copied into the appropriate </w:t>
      </w:r>
      <w:r w:rsidR="00AF5166" w:rsidRPr="00A1776E">
        <w:rPr>
          <w:rFonts w:ascii="Times New Roman" w:hAnsi="Times New Roman" w:cs="Times New Roman"/>
          <w:sz w:val="14"/>
          <w:szCs w:val="14"/>
        </w:rPr>
        <w:t xml:space="preserve">SQ which is reference by ‘q_id’ It should be copied to the next available location as indicated by </w:t>
      </w:r>
      <w:r w:rsidR="00B67EE4" w:rsidRPr="00A1776E">
        <w:rPr>
          <w:rFonts w:ascii="Times New Roman" w:hAnsi="Times New Roman" w:cs="Times New Roman"/>
          <w:sz w:val="14"/>
          <w:szCs w:val="14"/>
        </w:rPr>
        <w:t>metrics_device_</w:t>
      </w:r>
      <w:proofErr w:type="gramStart"/>
      <w:r w:rsidR="00B67EE4" w:rsidRPr="00A1776E">
        <w:rPr>
          <w:rFonts w:ascii="Times New Roman" w:hAnsi="Times New Roman" w:cs="Times New Roman"/>
          <w:sz w:val="14"/>
          <w:szCs w:val="14"/>
        </w:rPr>
        <w:t>list[</w:t>
      </w:r>
      <w:proofErr w:type="gramEnd"/>
      <w:r w:rsidR="00B67EE4" w:rsidRPr="00A1776E">
        <w:rPr>
          <w:rFonts w:ascii="Times New Roman" w:hAnsi="Times New Roman" w:cs="Times New Roman"/>
          <w:sz w:val="14"/>
          <w:szCs w:val="14"/>
        </w:rPr>
        <w:t>this_device].</w:t>
      </w:r>
      <w:r w:rsidR="00CD6CD4" w:rsidRPr="00A1776E">
        <w:rPr>
          <w:rFonts w:ascii="Times New Roman" w:hAnsi="Times New Roman" w:cs="Times New Roman"/>
          <w:sz w:val="14"/>
          <w:szCs w:val="14"/>
        </w:rPr>
        <w:t xml:space="preserve">metrics_sq_list.public_sq.tail_ptr_vir. </w:t>
      </w:r>
    </w:p>
    <w:p w:rsidR="005F41FE" w:rsidRPr="00A1776E" w:rsidRDefault="000C1521"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fter the copy</w:t>
      </w:r>
      <w:r w:rsidR="00CD6CD4" w:rsidRPr="00A1776E">
        <w:rPr>
          <w:rFonts w:ascii="Times New Roman" w:hAnsi="Times New Roman" w:cs="Times New Roman"/>
          <w:sz w:val="14"/>
          <w:szCs w:val="14"/>
        </w:rPr>
        <w:t xml:space="preserve"> this pointer should be incremented to point to the next available location taking into account wrapping</w:t>
      </w:r>
      <w:r w:rsidR="00D40048" w:rsidRPr="00A1776E">
        <w:rPr>
          <w:rFonts w:ascii="Times New Roman" w:hAnsi="Times New Roman" w:cs="Times New Roman"/>
          <w:sz w:val="14"/>
          <w:szCs w:val="14"/>
        </w:rPr>
        <w:t>.</w:t>
      </w:r>
    </w:p>
    <w:p w:rsidR="000C1521" w:rsidRPr="00A1776E" w:rsidRDefault="000C1521"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Do not make th</w:t>
      </w:r>
      <w:r w:rsidR="00245EE3" w:rsidRPr="00A1776E">
        <w:rPr>
          <w:rFonts w:ascii="Times New Roman" w:hAnsi="Times New Roman" w:cs="Times New Roman"/>
          <w:sz w:val="14"/>
          <w:szCs w:val="14"/>
        </w:rPr>
        <w:t>is</w:t>
      </w:r>
      <w:r w:rsidRPr="00A1776E">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A1776E" w:rsidRDefault="00245658"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31512A" w:rsidRPr="00A1776E" w:rsidRDefault="0031512A"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fter the driver modifies the CMD.DQ0.CID the CMD.DW0 will be copied back to user space so the tnvme can learn of the assigned CID by dnvme.</w:t>
      </w:r>
    </w:p>
    <w:p w:rsidR="002C43F9" w:rsidRPr="00A1776E" w:rsidRDefault="002C43F9"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cmd_buf_ptr</w:t>
      </w:r>
      <w:r w:rsidRPr="00A1776E">
        <w:rPr>
          <w:rFonts w:ascii="Times New Roman" w:hAnsi="Times New Roman" w:cs="Times New Roman"/>
          <w:sz w:val="14"/>
          <w:szCs w:val="14"/>
        </w:rPr>
        <w:t xml:space="preserve"> == </w:t>
      </w:r>
      <w:r w:rsidR="00B344C7" w:rsidRPr="00A1776E">
        <w:rPr>
          <w:rFonts w:ascii="Times New Roman" w:hAnsi="Times New Roman" w:cs="Times New Roman"/>
          <w:sz w:val="14"/>
          <w:szCs w:val="14"/>
        </w:rPr>
        <w:t>NULL</w:t>
      </w:r>
      <w:r w:rsidRPr="00A1776E">
        <w:rPr>
          <w:rFonts w:ascii="Times New Roman" w:hAnsi="Times New Roman" w:cs="Times New Roman"/>
          <w:sz w:val="14"/>
          <w:szCs w:val="14"/>
        </w:rPr>
        <w:t>) then fail this re</w:t>
      </w:r>
      <w:r w:rsidR="00B344C7" w:rsidRPr="00A1776E">
        <w:rPr>
          <w:rFonts w:ascii="Times New Roman" w:hAnsi="Times New Roman" w:cs="Times New Roman"/>
          <w:sz w:val="14"/>
          <w:szCs w:val="14"/>
        </w:rPr>
        <w:t>q</w:t>
      </w:r>
      <w:r w:rsidRPr="00A1776E">
        <w:rPr>
          <w:rFonts w:ascii="Times New Roman" w:hAnsi="Times New Roman" w:cs="Times New Roman"/>
          <w:sz w:val="14"/>
          <w:szCs w:val="14"/>
        </w:rPr>
        <w:t>uest</w:t>
      </w:r>
    </w:p>
    <w:p w:rsidR="001D57A0" w:rsidRPr="00A1776E" w:rsidRDefault="001D57A0"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q_id == 0) then</w:t>
      </w:r>
    </w:p>
    <w:p w:rsidR="001D57A0" w:rsidRPr="00A1776E" w:rsidRDefault="00AF7DCE"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md_buf_ptr</w:t>
      </w:r>
      <w:r w:rsidR="001D57A0" w:rsidRPr="00A1776E">
        <w:rPr>
          <w:rFonts w:ascii="Times New Roman" w:hAnsi="Times New Roman" w:cs="Times New Roman"/>
          <w:sz w:val="14"/>
          <w:szCs w:val="14"/>
        </w:rPr>
        <w:t>_size = 64;</w:t>
      </w:r>
    </w:p>
    <w:p w:rsidR="001D57A0" w:rsidRPr="00A1776E" w:rsidRDefault="001D57A0"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p>
    <w:p w:rsidR="001D57A0" w:rsidRPr="00A1776E" w:rsidRDefault="00AF7DCE"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md_buf_ptr</w:t>
      </w:r>
      <w:r w:rsidR="001D57A0" w:rsidRPr="00A1776E">
        <w:rPr>
          <w:rFonts w:ascii="Times New Roman" w:hAnsi="Times New Roman" w:cs="Times New Roman"/>
          <w:sz w:val="14"/>
          <w:szCs w:val="14"/>
        </w:rPr>
        <w:t>_size = (2 ^ CC.IOSQES)</w:t>
      </w:r>
    </w:p>
    <w:p w:rsidR="00AF7CC0" w:rsidRPr="00A1776E" w:rsidRDefault="00AF7CC0"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B53076" w:rsidRPr="00A1776E">
        <w:rPr>
          <w:rFonts w:ascii="Times New Roman" w:hAnsi="Times New Roman" w:cs="Times New Roman"/>
          <w:sz w:val="14"/>
          <w:szCs w:val="14"/>
        </w:rPr>
        <w:t>32</w:t>
      </w:r>
      <w:r w:rsidRPr="00A1776E">
        <w:rPr>
          <w:rFonts w:ascii="Times New Roman" w:hAnsi="Times New Roman" w:cs="Times New Roman"/>
          <w:sz w:val="14"/>
          <w:szCs w:val="14"/>
        </w:rPr>
        <w:t xml:space="preserve"> </w:t>
      </w:r>
      <w:r w:rsidR="00AF7DCE" w:rsidRPr="00A1776E">
        <w:rPr>
          <w:rFonts w:ascii="Times New Roman" w:hAnsi="Times New Roman" w:cs="Times New Roman"/>
          <w:sz w:val="14"/>
          <w:szCs w:val="14"/>
        </w:rPr>
        <w:t>data_buf_ptr</w:t>
      </w:r>
      <w:r w:rsidR="00C74AFD" w:rsidRPr="00A1776E">
        <w:rPr>
          <w:rFonts w:ascii="Times New Roman" w:hAnsi="Times New Roman" w:cs="Times New Roman"/>
          <w:sz w:val="14"/>
          <w:szCs w:val="14"/>
        </w:rPr>
        <w:t>_s</w:t>
      </w:r>
      <w:r w:rsidRPr="00A1776E">
        <w:rPr>
          <w:rFonts w:ascii="Times New Roman" w:hAnsi="Times New Roman" w:cs="Times New Roman"/>
          <w:sz w:val="14"/>
          <w:szCs w:val="14"/>
        </w:rPr>
        <w:t>ize</w:t>
      </w:r>
      <w:r w:rsidR="001464E3" w:rsidRPr="00A1776E">
        <w:rPr>
          <w:rFonts w:ascii="Times New Roman" w:hAnsi="Times New Roman" w:cs="Times New Roman"/>
          <w:sz w:val="14"/>
          <w:szCs w:val="14"/>
        </w:rPr>
        <w:t>;</w:t>
      </w:r>
    </w:p>
    <w:p w:rsidR="00837644" w:rsidRPr="00A1776E" w:rsidRDefault="00AF7CC0"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size in bytes of </w:t>
      </w:r>
      <w:r w:rsidR="00AF7DCE" w:rsidRPr="00A1776E">
        <w:rPr>
          <w:rFonts w:ascii="Times New Roman" w:hAnsi="Times New Roman" w:cs="Times New Roman"/>
          <w:sz w:val="14"/>
          <w:szCs w:val="14"/>
        </w:rPr>
        <w:t>data_buf_ptr</w:t>
      </w:r>
    </w:p>
    <w:p w:rsidR="001177AF" w:rsidRPr="00A1776E" w:rsidRDefault="001177AF"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0) and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NULL) then fail this request</w:t>
      </w:r>
    </w:p>
    <w:p w:rsidR="001177AF" w:rsidRPr="00A1776E" w:rsidRDefault="001177AF"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0) and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NULL) then fail this request</w:t>
      </w:r>
    </w:p>
    <w:p w:rsidR="002030A3" w:rsidRPr="00A1776E" w:rsidRDefault="002030A3"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data_buf_ptr</w:t>
      </w:r>
      <w:r w:rsidR="00C74AFD" w:rsidRPr="00A1776E">
        <w:rPr>
          <w:rFonts w:ascii="Times New Roman" w:hAnsi="Times New Roman" w:cs="Times New Roman"/>
          <w:sz w:val="14"/>
          <w:szCs w:val="14"/>
        </w:rPr>
        <w:t>_size</w:t>
      </w:r>
      <w:r w:rsidRPr="00A1776E">
        <w:rPr>
          <w:rFonts w:ascii="Times New Roman" w:hAnsi="Times New Roman" w:cs="Times New Roman"/>
          <w:sz w:val="14"/>
          <w:szCs w:val="14"/>
        </w:rPr>
        <w:t>!= 0) and MASK_PRP1 is missing then fail this request</w:t>
      </w:r>
    </w:p>
    <w:p w:rsidR="005F41FE" w:rsidRPr="00A1776E" w:rsidRDefault="007B27DD"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8</w:t>
      </w:r>
      <w:r w:rsidR="005F41FE" w:rsidRPr="00A1776E">
        <w:rPr>
          <w:rFonts w:ascii="Times New Roman" w:hAnsi="Times New Roman" w:cs="Times New Roman"/>
          <w:sz w:val="14"/>
          <w:szCs w:val="14"/>
        </w:rPr>
        <w:t xml:space="preserve"> *</w:t>
      </w:r>
      <w:r w:rsidR="00AF7DCE" w:rsidRPr="00A1776E">
        <w:rPr>
          <w:rFonts w:ascii="Times New Roman" w:hAnsi="Times New Roman" w:cs="Times New Roman"/>
          <w:sz w:val="14"/>
          <w:szCs w:val="14"/>
        </w:rPr>
        <w:t>data_buf_ptr</w:t>
      </w:r>
      <w:r w:rsidR="001464E3" w:rsidRPr="00A1776E">
        <w:rPr>
          <w:rFonts w:ascii="Times New Roman" w:hAnsi="Times New Roman" w:cs="Times New Roman"/>
          <w:sz w:val="14"/>
          <w:szCs w:val="14"/>
        </w:rPr>
        <w:t>;</w:t>
      </w:r>
    </w:p>
    <w:p w:rsidR="00C93342" w:rsidRPr="00A1776E" w:rsidRDefault="00C93342"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is buffer must be DWORD aligned.</w:t>
      </w:r>
    </w:p>
    <w:p w:rsidR="002B1BF0" w:rsidRPr="00A1776E" w:rsidRDefault="004308A9"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V</w:t>
      </w:r>
      <w:r w:rsidR="005F41FE" w:rsidRPr="00A1776E">
        <w:rPr>
          <w:rFonts w:ascii="Times New Roman" w:hAnsi="Times New Roman" w:cs="Times New Roman"/>
          <w:sz w:val="14"/>
          <w:szCs w:val="14"/>
        </w:rPr>
        <w:t xml:space="preserve">irtual </w:t>
      </w:r>
      <w:r w:rsidR="00762645" w:rsidRPr="00A1776E">
        <w:rPr>
          <w:rFonts w:ascii="Times New Roman" w:hAnsi="Times New Roman" w:cs="Times New Roman"/>
          <w:sz w:val="14"/>
          <w:szCs w:val="14"/>
        </w:rPr>
        <w:t xml:space="preserve">user </w:t>
      </w:r>
      <w:r w:rsidR="005F41FE" w:rsidRPr="00A1776E">
        <w:rPr>
          <w:rFonts w:ascii="Times New Roman" w:hAnsi="Times New Roman" w:cs="Times New Roman"/>
          <w:sz w:val="14"/>
          <w:szCs w:val="14"/>
        </w:rPr>
        <w:t xml:space="preserve">address </w:t>
      </w:r>
      <w:r w:rsidR="00762645" w:rsidRPr="00A1776E">
        <w:rPr>
          <w:rFonts w:ascii="Times New Roman" w:hAnsi="Times New Roman" w:cs="Times New Roman"/>
          <w:sz w:val="14"/>
          <w:szCs w:val="14"/>
        </w:rPr>
        <w:t xml:space="preserve">space </w:t>
      </w:r>
      <w:r w:rsidR="005F41FE" w:rsidRPr="00A1776E">
        <w:rPr>
          <w:rFonts w:ascii="Times New Roman" w:hAnsi="Times New Roman" w:cs="Times New Roman"/>
          <w:sz w:val="14"/>
          <w:szCs w:val="14"/>
        </w:rPr>
        <w:t>pointer to the allocated data buffer to associate with the cmd.</w:t>
      </w:r>
    </w:p>
    <w:p w:rsidR="00D40048" w:rsidRPr="00A1776E" w:rsidRDefault="00D40048" w:rsidP="008B6897">
      <w:pPr>
        <w:pStyle w:val="ListParagraph"/>
        <w:numPr>
          <w:ilvl w:val="4"/>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The user app has </w:t>
      </w:r>
      <w:r w:rsidR="00656075" w:rsidRPr="00A1776E">
        <w:rPr>
          <w:rFonts w:ascii="Times New Roman" w:hAnsi="Times New Roman" w:cs="Times New Roman"/>
          <w:sz w:val="14"/>
          <w:szCs w:val="14"/>
        </w:rPr>
        <w:t xml:space="preserve">limited </w:t>
      </w:r>
      <w:r w:rsidRPr="00A1776E">
        <w:rPr>
          <w:rFonts w:ascii="Times New Roman" w:hAnsi="Times New Roman" w:cs="Times New Roman"/>
          <w:sz w:val="14"/>
          <w:szCs w:val="14"/>
        </w:rPr>
        <w:t xml:space="preserve">control of how many PRP entries will be </w:t>
      </w:r>
      <w:r w:rsidR="00656075" w:rsidRPr="00A1776E">
        <w:rPr>
          <w:rFonts w:ascii="Times New Roman" w:hAnsi="Times New Roman" w:cs="Times New Roman"/>
          <w:sz w:val="14"/>
          <w:szCs w:val="14"/>
        </w:rPr>
        <w:t>generated</w:t>
      </w:r>
      <w:r w:rsidRPr="00A1776E">
        <w:rPr>
          <w:rFonts w:ascii="Times New Roman" w:hAnsi="Times New Roman" w:cs="Times New Roman"/>
          <w:sz w:val="14"/>
          <w:szCs w:val="14"/>
        </w:rPr>
        <w:t xml:space="preserve"> by requesting the user buffer </w:t>
      </w:r>
      <w:r w:rsidR="00656075" w:rsidRPr="00A1776E">
        <w:rPr>
          <w:rFonts w:ascii="Times New Roman" w:hAnsi="Times New Roman" w:cs="Times New Roman"/>
          <w:sz w:val="14"/>
          <w:szCs w:val="14"/>
        </w:rPr>
        <w:t>via normal user space allocation functions. Discontinuities are chunked up in pieces described by CC.</w:t>
      </w:r>
      <w:r w:rsidR="00A70487" w:rsidRPr="00A1776E">
        <w:rPr>
          <w:rFonts w:ascii="Times New Roman" w:hAnsi="Times New Roman" w:cs="Times New Roman"/>
          <w:sz w:val="14"/>
          <w:szCs w:val="14"/>
        </w:rPr>
        <w:t>MPS</w:t>
      </w:r>
      <w:r w:rsidR="00656075" w:rsidRPr="00A1776E">
        <w:rPr>
          <w:rFonts w:ascii="Times New Roman" w:hAnsi="Times New Roman" w:cs="Times New Roman"/>
          <w:sz w:val="14"/>
          <w:szCs w:val="14"/>
        </w:rPr>
        <w:t>.</w:t>
      </w:r>
    </w:p>
    <w:p w:rsidR="00E71A52" w:rsidRPr="00A1776E" w:rsidRDefault="00D841A5" w:rsidP="008B6897">
      <w:pPr>
        <w:pStyle w:val="ListParagraph"/>
        <w:numPr>
          <w:ilvl w:val="4"/>
          <w:numId w:val="12"/>
        </w:numPr>
        <w:ind w:right="720"/>
        <w:rPr>
          <w:rFonts w:ascii="Times New Roman" w:hAnsi="Times New Roman" w:cs="Times New Roman"/>
          <w:sz w:val="14"/>
          <w:szCs w:val="14"/>
        </w:rPr>
      </w:pPr>
      <w:r w:rsidRPr="00A1776E">
        <w:rPr>
          <w:rFonts w:ascii="Times New Roman" w:hAnsi="Times New Roman" w:cs="Times New Roman"/>
          <w:sz w:val="14"/>
          <w:szCs w:val="14"/>
        </w:rPr>
        <w:t>Non-</w:t>
      </w:r>
      <w:r w:rsidR="00E71A52" w:rsidRPr="00A1776E">
        <w:rPr>
          <w:rFonts w:ascii="Times New Roman" w:hAnsi="Times New Roman" w:cs="Times New Roman"/>
          <w:sz w:val="14"/>
          <w:szCs w:val="14"/>
        </w:rPr>
        <w:t>contiguous CQ/SQ’s are consi</w:t>
      </w:r>
      <w:r w:rsidRPr="00A1776E">
        <w:rPr>
          <w:rFonts w:ascii="Times New Roman" w:hAnsi="Times New Roman" w:cs="Times New Roman"/>
          <w:sz w:val="14"/>
          <w:szCs w:val="14"/>
        </w:rPr>
        <w:t>dered user data buffers and these pointers</w:t>
      </w:r>
      <w:r w:rsidR="00E71A52" w:rsidRPr="00A1776E">
        <w:rPr>
          <w:rFonts w:ascii="Times New Roman" w:hAnsi="Times New Roman" w:cs="Times New Roman"/>
          <w:sz w:val="14"/>
          <w:szCs w:val="14"/>
        </w:rPr>
        <w:t xml:space="preserve"> will be </w:t>
      </w:r>
      <w:r w:rsidRPr="00A1776E">
        <w:rPr>
          <w:rFonts w:ascii="Times New Roman" w:hAnsi="Times New Roman" w:cs="Times New Roman"/>
          <w:sz w:val="14"/>
          <w:szCs w:val="14"/>
        </w:rPr>
        <w:t>supplied</w:t>
      </w:r>
      <w:r w:rsidR="00E71A52" w:rsidRPr="00A1776E">
        <w:rPr>
          <w:rFonts w:ascii="Times New Roman" w:hAnsi="Times New Roman" w:cs="Times New Roman"/>
          <w:sz w:val="14"/>
          <w:szCs w:val="14"/>
        </w:rPr>
        <w:t xml:space="preserve"> here.</w:t>
      </w:r>
      <w:r w:rsidRPr="00A1776E">
        <w:rPr>
          <w:rFonts w:ascii="Times New Roman" w:hAnsi="Times New Roman" w:cs="Times New Roman"/>
          <w:sz w:val="14"/>
          <w:szCs w:val="14"/>
        </w:rPr>
        <w:t xml:space="preserve"> This occurs when a IOCTL_PREPARE_</w:t>
      </w:r>
      <w:proofErr w:type="gramStart"/>
      <w:r w:rsidRPr="00A1776E">
        <w:rPr>
          <w:rFonts w:ascii="Times New Roman" w:hAnsi="Times New Roman" w:cs="Times New Roman"/>
          <w:sz w:val="14"/>
          <w:szCs w:val="14"/>
        </w:rPr>
        <w:t>?Q</w:t>
      </w:r>
      <w:proofErr w:type="gramEnd"/>
      <w:r w:rsidRPr="00A1776E">
        <w:rPr>
          <w:rFonts w:ascii="Times New Roman" w:hAnsi="Times New Roman" w:cs="Times New Roman"/>
          <w:sz w:val="14"/>
          <w:szCs w:val="14"/>
        </w:rPr>
        <w:t>_CREATION is issued with parameter ‘contig’==false.</w:t>
      </w:r>
    </w:p>
    <w:p w:rsidR="00AF7CC0" w:rsidRPr="00A1776E" w:rsidRDefault="00AF7CC0"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w:t>
      </w:r>
      <w:r w:rsidR="00AF7DCE" w:rsidRPr="00A1776E">
        <w:rPr>
          <w:rFonts w:ascii="Times New Roman" w:hAnsi="Times New Roman" w:cs="Times New Roman"/>
          <w:sz w:val="14"/>
          <w:szCs w:val="14"/>
        </w:rPr>
        <w:t>meta_buf_ptr</w:t>
      </w:r>
      <w:r w:rsidR="005909CF" w:rsidRPr="00A1776E">
        <w:rPr>
          <w:rFonts w:ascii="Times New Roman" w:hAnsi="Times New Roman" w:cs="Times New Roman"/>
          <w:sz w:val="14"/>
          <w:szCs w:val="14"/>
        </w:rPr>
        <w:t>_s</w:t>
      </w:r>
      <w:r w:rsidRPr="00A1776E">
        <w:rPr>
          <w:rFonts w:ascii="Times New Roman" w:hAnsi="Times New Roman" w:cs="Times New Roman"/>
          <w:sz w:val="14"/>
          <w:szCs w:val="14"/>
        </w:rPr>
        <w:t>ize</w:t>
      </w:r>
      <w:r w:rsidR="001464E3" w:rsidRPr="00A1776E">
        <w:rPr>
          <w:rFonts w:ascii="Times New Roman" w:hAnsi="Times New Roman" w:cs="Times New Roman"/>
          <w:sz w:val="14"/>
          <w:szCs w:val="14"/>
        </w:rPr>
        <w:t>;</w:t>
      </w:r>
    </w:p>
    <w:p w:rsidR="00176DD4" w:rsidRPr="00A1776E" w:rsidRDefault="00176DD4"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Will not support right away, for now if (</w:t>
      </w:r>
      <w:r w:rsidR="00AF7DCE" w:rsidRPr="00A1776E">
        <w:rPr>
          <w:rFonts w:ascii="Times New Roman" w:hAnsi="Times New Roman" w:cs="Times New Roman"/>
          <w:sz w:val="14"/>
          <w:szCs w:val="14"/>
        </w:rPr>
        <w:t>meta_buf_ptr</w:t>
      </w:r>
      <w:r w:rsidRPr="00A1776E">
        <w:rPr>
          <w:rFonts w:ascii="Times New Roman" w:hAnsi="Times New Roman" w:cs="Times New Roman"/>
          <w:sz w:val="14"/>
          <w:szCs w:val="14"/>
        </w:rPr>
        <w:t>_size != 0) then fail this IOCTL</w:t>
      </w:r>
    </w:p>
    <w:p w:rsidR="00176DD4" w:rsidRPr="00A1776E" w:rsidRDefault="00176DD4"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For details on future support see section META_DATA_HANDLING</w:t>
      </w:r>
    </w:p>
    <w:p w:rsidR="005F41FE" w:rsidRPr="00A1776E" w:rsidRDefault="007B27DD"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8</w:t>
      </w:r>
      <w:r w:rsidR="002B1BF0" w:rsidRPr="00A1776E">
        <w:rPr>
          <w:rFonts w:ascii="Times New Roman" w:hAnsi="Times New Roman" w:cs="Times New Roman"/>
          <w:sz w:val="14"/>
          <w:szCs w:val="14"/>
        </w:rPr>
        <w:t xml:space="preserve"> *</w:t>
      </w:r>
      <w:r w:rsidR="00AF7DCE" w:rsidRPr="00A1776E">
        <w:rPr>
          <w:rFonts w:ascii="Times New Roman" w:hAnsi="Times New Roman" w:cs="Times New Roman"/>
          <w:sz w:val="14"/>
          <w:szCs w:val="14"/>
        </w:rPr>
        <w:t>meta_buf_ptr</w:t>
      </w:r>
      <w:r w:rsidR="001464E3" w:rsidRPr="00A1776E">
        <w:rPr>
          <w:rFonts w:ascii="Times New Roman" w:hAnsi="Times New Roman" w:cs="Times New Roman"/>
          <w:sz w:val="14"/>
          <w:szCs w:val="14"/>
        </w:rPr>
        <w:t>;</w:t>
      </w:r>
    </w:p>
    <w:p w:rsidR="00176DD4" w:rsidRPr="00A1776E" w:rsidRDefault="00176DD4"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Will not support right away, for now if (</w:t>
      </w:r>
      <w:r w:rsidR="00AF7DCE" w:rsidRPr="00A1776E">
        <w:rPr>
          <w:rFonts w:ascii="Times New Roman" w:hAnsi="Times New Roman" w:cs="Times New Roman"/>
          <w:sz w:val="14"/>
          <w:szCs w:val="14"/>
        </w:rPr>
        <w:t>meta_buf_ptr</w:t>
      </w:r>
      <w:r w:rsidRPr="00A1776E">
        <w:rPr>
          <w:rFonts w:ascii="Times New Roman" w:hAnsi="Times New Roman" w:cs="Times New Roman"/>
          <w:sz w:val="14"/>
          <w:szCs w:val="14"/>
        </w:rPr>
        <w:t xml:space="preserve"> != null) then fail this IOCTL</w:t>
      </w:r>
    </w:p>
    <w:p w:rsidR="00176DD4" w:rsidRPr="00A1776E" w:rsidRDefault="00176DD4"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For details on future support see section META_DATA_HANDLING</w:t>
      </w:r>
    </w:p>
    <w:p w:rsidR="00DB2E20" w:rsidRPr="00A1776E" w:rsidRDefault="00DB2E20"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8 data_dir</w:t>
      </w:r>
      <w:r w:rsidR="001464E3" w:rsidRPr="00A1776E">
        <w:rPr>
          <w:rFonts w:ascii="Times New Roman" w:hAnsi="Times New Roman" w:cs="Times New Roman"/>
          <w:sz w:val="14"/>
          <w:szCs w:val="14"/>
        </w:rPr>
        <w:t>;</w:t>
      </w:r>
    </w:p>
    <w:p w:rsidR="00DB2E20" w:rsidRPr="00A1776E" w:rsidRDefault="00DB2E20"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Used for establishing DMA mapping directions</w:t>
      </w:r>
    </w:p>
    <w:p w:rsidR="006C0535" w:rsidRPr="00A1776E" w:rsidRDefault="00592C88"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When data_dir=</w:t>
      </w:r>
      <w:r w:rsidR="00742E4D" w:rsidRPr="00A1776E">
        <w:rPr>
          <w:rFonts w:ascii="Times New Roman" w:hAnsi="Times New Roman" w:cs="Times New Roman"/>
          <w:sz w:val="14"/>
          <w:szCs w:val="14"/>
        </w:rPr>
        <w:t>0</w:t>
      </w:r>
      <w:r w:rsidR="009D7E08" w:rsidRPr="00A1776E">
        <w:rPr>
          <w:rFonts w:ascii="Times New Roman" w:hAnsi="Times New Roman" w:cs="Times New Roman"/>
          <w:sz w:val="14"/>
          <w:szCs w:val="14"/>
        </w:rPr>
        <w:t xml:space="preserve"> the direction is </w:t>
      </w:r>
      <w:r w:rsidRPr="00A1776E">
        <w:rPr>
          <w:rFonts w:ascii="Times New Roman" w:hAnsi="Times New Roman" w:cs="Times New Roman"/>
          <w:sz w:val="14"/>
          <w:szCs w:val="14"/>
        </w:rPr>
        <w:t>none (no data xfer’d), data_dir=1 the direction is from device, data_dir=2 direction is to device</w:t>
      </w:r>
      <w:r w:rsidR="00DC24DA" w:rsidRPr="00A1776E">
        <w:rPr>
          <w:rFonts w:ascii="Times New Roman" w:hAnsi="Times New Roman" w:cs="Times New Roman"/>
          <w:sz w:val="14"/>
          <w:szCs w:val="14"/>
        </w:rPr>
        <w:t>, data_dir=3 direction is bi-directional.</w:t>
      </w:r>
    </w:p>
    <w:p w:rsidR="00742E4D" w:rsidRPr="00A1776E" w:rsidRDefault="00742E4D"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 xml:space="preserve">This parameter is ignored if and only i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 == 0.</w:t>
      </w:r>
    </w:p>
    <w:p w:rsidR="008631B4" w:rsidRPr="00A1776E" w:rsidRDefault="008631B4"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When the </w:t>
      </w:r>
      <w:r w:rsidR="00AF7DCE" w:rsidRPr="00A1776E">
        <w:rPr>
          <w:rFonts w:ascii="Times New Roman" w:hAnsi="Times New Roman" w:cs="Times New Roman"/>
          <w:sz w:val="14"/>
          <w:szCs w:val="14"/>
        </w:rPr>
        <w:t>cmd_buf_ptr</w:t>
      </w:r>
      <w:r w:rsidRPr="00A1776E">
        <w:rPr>
          <w:rFonts w:ascii="Times New Roman" w:hAnsi="Times New Roman" w:cs="Times New Roman"/>
          <w:sz w:val="14"/>
          <w:szCs w:val="14"/>
        </w:rPr>
        <w:t xml:space="preserve"> describes Create IO Q’s then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xml:space="preserve"> will only have non-null values when the Q’s are discontigous. Thus…</w:t>
      </w:r>
    </w:p>
    <w:p w:rsidR="006C0535" w:rsidRPr="00A1776E" w:rsidRDefault="008631B4"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iscontinuous </w:t>
      </w:r>
      <w:r w:rsidR="00C03909" w:rsidRPr="00A1776E">
        <w:rPr>
          <w:rFonts w:ascii="Times New Roman" w:hAnsi="Times New Roman" w:cs="Times New Roman"/>
          <w:sz w:val="14"/>
          <w:szCs w:val="14"/>
        </w:rPr>
        <w:t>IOSQ</w:t>
      </w:r>
      <w:r w:rsidR="006C0535" w:rsidRPr="00A1776E">
        <w:rPr>
          <w:rFonts w:ascii="Times New Roman" w:hAnsi="Times New Roman" w:cs="Times New Roman"/>
          <w:sz w:val="14"/>
          <w:szCs w:val="14"/>
        </w:rPr>
        <w:t>’s</w:t>
      </w:r>
      <w:r w:rsidR="00C03909" w:rsidRPr="00A1776E">
        <w:rPr>
          <w:rFonts w:ascii="Times New Roman" w:hAnsi="Times New Roman" w:cs="Times New Roman"/>
          <w:sz w:val="14"/>
          <w:szCs w:val="14"/>
        </w:rPr>
        <w:t xml:space="preserve"> sho</w:t>
      </w:r>
      <w:r w:rsidR="006C0535" w:rsidRPr="00A1776E">
        <w:rPr>
          <w:rFonts w:ascii="Times New Roman" w:hAnsi="Times New Roman" w:cs="Times New Roman"/>
          <w:sz w:val="14"/>
          <w:szCs w:val="14"/>
        </w:rPr>
        <w:t xml:space="preserve">uld be created with data_dir </w:t>
      </w:r>
      <w:r w:rsidR="00592C88" w:rsidRPr="00A1776E">
        <w:rPr>
          <w:rFonts w:ascii="Times New Roman" w:hAnsi="Times New Roman" w:cs="Times New Roman"/>
          <w:sz w:val="14"/>
          <w:szCs w:val="14"/>
        </w:rPr>
        <w:t>= 2</w:t>
      </w:r>
      <w:r w:rsidR="00DC24DA" w:rsidRPr="00A1776E">
        <w:rPr>
          <w:rFonts w:ascii="Times New Roman" w:hAnsi="Times New Roman" w:cs="Times New Roman"/>
          <w:sz w:val="14"/>
          <w:szCs w:val="14"/>
        </w:rPr>
        <w:t xml:space="preserve"> (to device)</w:t>
      </w:r>
    </w:p>
    <w:p w:rsidR="00C03909" w:rsidRPr="00A1776E" w:rsidRDefault="008631B4"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iscontinuous </w:t>
      </w:r>
      <w:r w:rsidR="00C03909" w:rsidRPr="00A1776E">
        <w:rPr>
          <w:rFonts w:ascii="Times New Roman" w:hAnsi="Times New Roman" w:cs="Times New Roman"/>
          <w:sz w:val="14"/>
          <w:szCs w:val="14"/>
        </w:rPr>
        <w:t>IOCQ</w:t>
      </w:r>
      <w:r w:rsidR="006C0535" w:rsidRPr="00A1776E">
        <w:rPr>
          <w:rFonts w:ascii="Times New Roman" w:hAnsi="Times New Roman" w:cs="Times New Roman"/>
          <w:sz w:val="14"/>
          <w:szCs w:val="14"/>
        </w:rPr>
        <w:t>’s</w:t>
      </w:r>
      <w:r w:rsidR="00C03909" w:rsidRPr="00A1776E">
        <w:rPr>
          <w:rFonts w:ascii="Times New Roman" w:hAnsi="Times New Roman" w:cs="Times New Roman"/>
          <w:sz w:val="14"/>
          <w:szCs w:val="14"/>
        </w:rPr>
        <w:t xml:space="preserve"> should be created with data_dir =</w:t>
      </w:r>
      <w:r w:rsidR="00592C88" w:rsidRPr="00A1776E">
        <w:rPr>
          <w:rFonts w:ascii="Times New Roman" w:hAnsi="Times New Roman" w:cs="Times New Roman"/>
          <w:sz w:val="14"/>
          <w:szCs w:val="14"/>
        </w:rPr>
        <w:t xml:space="preserve"> 1</w:t>
      </w:r>
      <w:r w:rsidR="00DC24DA" w:rsidRPr="00A1776E">
        <w:rPr>
          <w:rFonts w:ascii="Times New Roman" w:hAnsi="Times New Roman" w:cs="Times New Roman"/>
          <w:sz w:val="14"/>
          <w:szCs w:val="14"/>
        </w:rPr>
        <w:t xml:space="preserve"> (from device)</w:t>
      </w:r>
    </w:p>
    <w:p w:rsidR="00C862A2" w:rsidRPr="00A1776E" w:rsidRDefault="001E66A5" w:rsidP="008B6897">
      <w:pPr>
        <w:pStyle w:val="ListParagraph"/>
        <w:numPr>
          <w:ilvl w:val="3"/>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EA6292" w:rsidRPr="00A1776E" w:rsidRDefault="00454ED7"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is IOCTL d</w:t>
      </w:r>
      <w:r w:rsidR="00FD7C60" w:rsidRPr="00A1776E">
        <w:rPr>
          <w:rFonts w:ascii="Times New Roman" w:hAnsi="Times New Roman" w:cs="Times New Roman"/>
          <w:sz w:val="14"/>
          <w:szCs w:val="14"/>
        </w:rPr>
        <w:t>oes NOT ring the doorbell</w:t>
      </w:r>
    </w:p>
    <w:p w:rsidR="00A565FB" w:rsidRPr="00A1776E" w:rsidRDefault="00A565FB"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lgorithm</w:t>
      </w:r>
    </w:p>
    <w:p w:rsidR="007F7D57" w:rsidRPr="00A1776E" w:rsidRDefault="007F7D57"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NOTE: Perform all the error checking above before the following algorithm is coded</w:t>
      </w:r>
    </w:p>
    <w:p w:rsidR="00F148D1" w:rsidRPr="00A1776E" w:rsidRDefault="007F7D57"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NOTE: </w:t>
      </w:r>
      <w:r w:rsidR="00F148D1" w:rsidRPr="00A1776E">
        <w:rPr>
          <w:rFonts w:ascii="Times New Roman" w:hAnsi="Times New Roman" w:cs="Times New Roman"/>
          <w:sz w:val="14"/>
          <w:szCs w:val="14"/>
        </w:rPr>
        <w:t xml:space="preserve">The logical ordering of this </w:t>
      </w:r>
      <w:r w:rsidR="00AB28E7" w:rsidRPr="00A1776E">
        <w:rPr>
          <w:rFonts w:ascii="Times New Roman" w:hAnsi="Times New Roman" w:cs="Times New Roman"/>
          <w:sz w:val="14"/>
          <w:szCs w:val="14"/>
        </w:rPr>
        <w:t xml:space="preserve">algorithm </w:t>
      </w:r>
      <w:r w:rsidRPr="00A1776E">
        <w:rPr>
          <w:rFonts w:ascii="Times New Roman" w:hAnsi="Times New Roman" w:cs="Times New Roman"/>
          <w:sz w:val="14"/>
          <w:szCs w:val="14"/>
        </w:rPr>
        <w:t>is</w:t>
      </w:r>
      <w:r w:rsidR="00F148D1" w:rsidRPr="00A1776E">
        <w:rPr>
          <w:rFonts w:ascii="Times New Roman" w:hAnsi="Times New Roman" w:cs="Times New Roman"/>
          <w:sz w:val="14"/>
          <w:szCs w:val="14"/>
        </w:rPr>
        <w:t xml:space="preserve"> important</w:t>
      </w:r>
    </w:p>
    <w:p w:rsidR="00AF7AF0" w:rsidRPr="00A1776E" w:rsidRDefault="00AF7AF0"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heck if the SQ is full before doing the following, remember to take SQ rollover into account</w:t>
      </w:r>
    </w:p>
    <w:p w:rsidR="00AF7AF0" w:rsidRPr="00A1776E" w:rsidRDefault="00AF7AF0"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U16 num_empty = (metrics_device_list[this_device].metrics_sq_list[q_id].public_sq.tail_ptr_vir - metrics_device_list[this_device].metrics_sq_list[q_id].</w:t>
      </w:r>
      <w:r w:rsidR="00822EA2" w:rsidRPr="00A1776E">
        <w:rPr>
          <w:rFonts w:ascii="Times New Roman" w:hAnsi="Times New Roman" w:cs="Times New Roman"/>
          <w:sz w:val="14"/>
          <w:szCs w:val="14"/>
        </w:rPr>
        <w:t>public_sq.head</w:t>
      </w:r>
      <w:r w:rsidRPr="00A1776E">
        <w:rPr>
          <w:rFonts w:ascii="Times New Roman" w:hAnsi="Times New Roman" w:cs="Times New Roman"/>
          <w:sz w:val="14"/>
          <w:szCs w:val="14"/>
        </w:rPr>
        <w:t>_ptr);</w:t>
      </w:r>
      <w:r w:rsidR="006A316A" w:rsidRPr="00A1776E">
        <w:rPr>
          <w:rFonts w:ascii="Times New Roman" w:hAnsi="Times New Roman" w:cs="Times New Roman"/>
          <w:sz w:val="14"/>
          <w:szCs w:val="14"/>
        </w:rPr>
        <w:t xml:space="preserve"> //make note of roll over</w:t>
      </w:r>
    </w:p>
    <w:p w:rsidR="00AF7AF0" w:rsidRPr="00A1776E" w:rsidRDefault="00AF7AF0"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if (num_empty == 1) then</w:t>
      </w:r>
    </w:p>
    <w:p w:rsidR="00AF7AF0" w:rsidRPr="00A1776E" w:rsidRDefault="00AF7AF0" w:rsidP="008B6897">
      <w:pPr>
        <w:pStyle w:val="ListParagraph"/>
        <w:numPr>
          <w:ilvl w:val="7"/>
          <w:numId w:val="12"/>
        </w:numPr>
        <w:ind w:right="720"/>
        <w:rPr>
          <w:rFonts w:ascii="Times New Roman" w:hAnsi="Times New Roman" w:cs="Times New Roman"/>
          <w:sz w:val="14"/>
          <w:szCs w:val="14"/>
        </w:rPr>
      </w:pPr>
      <w:r w:rsidRPr="00A1776E">
        <w:rPr>
          <w:rFonts w:ascii="Times New Roman" w:hAnsi="Times New Roman" w:cs="Times New Roman"/>
          <w:sz w:val="14"/>
          <w:szCs w:val="14"/>
        </w:rPr>
        <w:t>error out this IOCLT the SQ is completely full</w:t>
      </w:r>
    </w:p>
    <w:p w:rsidR="00AF7AF0" w:rsidRPr="00A1776E" w:rsidRDefault="00C35E65"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else </w:t>
      </w:r>
      <w:r w:rsidR="00AF7AF0" w:rsidRPr="00A1776E">
        <w:rPr>
          <w:rFonts w:ascii="Times New Roman" w:hAnsi="Times New Roman" w:cs="Times New Roman"/>
          <w:sz w:val="14"/>
          <w:szCs w:val="14"/>
        </w:rPr>
        <w:t>if (num_empty == 0)</w:t>
      </w:r>
    </w:p>
    <w:p w:rsidR="00AF7AF0" w:rsidRPr="00A1776E" w:rsidRDefault="00AF7AF0" w:rsidP="008B6897">
      <w:pPr>
        <w:pStyle w:val="ListParagraph"/>
        <w:numPr>
          <w:ilvl w:val="7"/>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rror our we have a kernel programming bug, better log this also</w:t>
      </w:r>
    </w:p>
    <w:p w:rsidR="00C35E65" w:rsidRPr="00A1776E"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 we can proceed because there is room for at least 1 more cmd.</w:t>
      </w:r>
    </w:p>
    <w:p w:rsidR="00A565FB" w:rsidRPr="00A1776E" w:rsidRDefault="00A565FB"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cmd_set==CMD_ADMIN) &amp;&amp; (CMD.DW0.opcode==0x01))</w:t>
      </w:r>
      <w:r w:rsidRPr="00A1776E">
        <w:rPr>
          <w:rFonts w:ascii="Times New Roman" w:hAnsi="Times New Roman" w:cs="Times New Roman"/>
          <w:sz w:val="14"/>
          <w:szCs w:val="14"/>
        </w:rPr>
        <w:tab/>
        <w:t>//create sq</w:t>
      </w:r>
    </w:p>
    <w:p w:rsidR="00A0273E" w:rsidRPr="00A1776E" w:rsidRDefault="00A0273E"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Follow the algo</w:t>
      </w:r>
      <w:r w:rsidR="00355A5B" w:rsidRPr="00A1776E">
        <w:rPr>
          <w:rFonts w:ascii="Times New Roman" w:hAnsi="Times New Roman" w:cs="Times New Roman"/>
          <w:sz w:val="14"/>
          <w:szCs w:val="14"/>
        </w:rPr>
        <w:t xml:space="preserve">rithm outlined by ALGO_HANDLE_Q_CREATION </w:t>
      </w:r>
      <w:r w:rsidRPr="00A1776E">
        <w:rPr>
          <w:rFonts w:ascii="Times New Roman" w:hAnsi="Times New Roman" w:cs="Times New Roman"/>
          <w:sz w:val="14"/>
          <w:szCs w:val="14"/>
        </w:rPr>
        <w:t>described be</w:t>
      </w:r>
      <w:r w:rsidR="00BB476E" w:rsidRPr="00A1776E">
        <w:rPr>
          <w:rFonts w:ascii="Times New Roman" w:hAnsi="Times New Roman" w:cs="Times New Roman"/>
          <w:sz w:val="14"/>
          <w:szCs w:val="14"/>
        </w:rPr>
        <w:t xml:space="preserve">low, but replace the ‘?’ </w:t>
      </w:r>
      <w:proofErr w:type="gramStart"/>
      <w:r w:rsidR="00BB476E" w:rsidRPr="00A1776E">
        <w:rPr>
          <w:rFonts w:ascii="Times New Roman" w:hAnsi="Times New Roman" w:cs="Times New Roman"/>
          <w:sz w:val="14"/>
          <w:szCs w:val="14"/>
        </w:rPr>
        <w:t>with ‘s</w:t>
      </w:r>
      <w:r w:rsidRPr="00A1776E">
        <w:rPr>
          <w:rFonts w:ascii="Times New Roman" w:hAnsi="Times New Roman" w:cs="Times New Roman"/>
          <w:sz w:val="14"/>
          <w:szCs w:val="14"/>
        </w:rPr>
        <w:t>’</w:t>
      </w:r>
      <w:proofErr w:type="gramEnd"/>
      <w:r w:rsidRPr="00A1776E">
        <w:rPr>
          <w:rFonts w:ascii="Times New Roman" w:hAnsi="Times New Roman" w:cs="Times New Roman"/>
          <w:sz w:val="14"/>
          <w:szCs w:val="14"/>
        </w:rPr>
        <w:t xml:space="preserve"> character.</w:t>
      </w:r>
    </w:p>
    <w:p w:rsidR="00A565FB" w:rsidRPr="00A1776E" w:rsidRDefault="00A565FB"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lse if (cmd_set==CMD_ADMIN) &amp;&amp; (CMD.DW0.opcode==0x05))</w:t>
      </w:r>
      <w:r w:rsidRPr="00A1776E">
        <w:rPr>
          <w:rFonts w:ascii="Times New Roman" w:hAnsi="Times New Roman" w:cs="Times New Roman"/>
          <w:sz w:val="14"/>
          <w:szCs w:val="14"/>
        </w:rPr>
        <w:tab/>
        <w:t>//create cq</w:t>
      </w:r>
    </w:p>
    <w:p w:rsidR="00595028" w:rsidRPr="00A1776E" w:rsidRDefault="00A0273E"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Follow the algorithm outlined by </w:t>
      </w:r>
      <w:r w:rsidR="00355A5B" w:rsidRPr="00A1776E">
        <w:rPr>
          <w:rFonts w:ascii="Times New Roman" w:hAnsi="Times New Roman" w:cs="Times New Roman"/>
          <w:sz w:val="14"/>
          <w:szCs w:val="14"/>
        </w:rPr>
        <w:t xml:space="preserve">ALGO_HANDLE_Q_CREATION </w:t>
      </w:r>
      <w:r w:rsidRPr="00A1776E">
        <w:rPr>
          <w:rFonts w:ascii="Times New Roman" w:hAnsi="Times New Roman" w:cs="Times New Roman"/>
          <w:sz w:val="14"/>
          <w:szCs w:val="14"/>
        </w:rPr>
        <w:t>described below, but replace the ‘?’ with ‘c’ character.</w:t>
      </w:r>
    </w:p>
    <w:p w:rsidR="00A565FB" w:rsidRPr="00A1776E" w:rsidRDefault="00A565FB"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lse if (cmd_set==CMD_ADMIN) &amp;&amp; (CMD.DW0.opcode==0x00))</w:t>
      </w:r>
      <w:r w:rsidRPr="00A1776E">
        <w:rPr>
          <w:rFonts w:ascii="Times New Roman" w:hAnsi="Times New Roman" w:cs="Times New Roman"/>
          <w:sz w:val="14"/>
          <w:szCs w:val="14"/>
        </w:rPr>
        <w:tab/>
        <w:t>//delete sq</w:t>
      </w:r>
    </w:p>
    <w:p w:rsidR="00AB28E7" w:rsidRPr="00A1776E" w:rsidRDefault="00AB28E7"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 != 0) then error this IOCTL, there should be no user buffer with this cmd</w:t>
      </w:r>
    </w:p>
    <w:p w:rsidR="00661EEA" w:rsidRPr="00A1776E" w:rsidRDefault="00661EEA"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ssign metrics_device_list[this_device].metrics_sq_list[q_id].private_sq.cmd_track</w:t>
      </w:r>
      <w:r w:rsidR="00B47D91" w:rsidRPr="00A1776E">
        <w:rPr>
          <w:rFonts w:ascii="Times New Roman" w:hAnsi="Times New Roman" w:cs="Times New Roman"/>
          <w:sz w:val="14"/>
          <w:szCs w:val="14"/>
        </w:rPr>
        <w:t>_list</w:t>
      </w:r>
      <w:r w:rsidRPr="00A1776E">
        <w:rPr>
          <w:rFonts w:ascii="Times New Roman" w:hAnsi="Times New Roman" w:cs="Times New Roman"/>
          <w:sz w:val="14"/>
          <w:szCs w:val="14"/>
        </w:rPr>
        <w:t>[append].persist_q_id == CMD.DW10.QID;</w:t>
      </w:r>
    </w:p>
    <w:p w:rsidR="00F148D1" w:rsidRPr="00A1776E" w:rsidRDefault="004572B1"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Follow the algorithm outlined by ALGO_TRACK_CMD described below.</w:t>
      </w:r>
    </w:p>
    <w:p w:rsidR="00A565FB" w:rsidRPr="00A1776E" w:rsidRDefault="00A565FB"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lse if (cmd_set==CMD_ADMIN) &amp;&amp; (CMD.DW0.opcode==0x04))</w:t>
      </w:r>
      <w:r w:rsidRPr="00A1776E">
        <w:rPr>
          <w:rFonts w:ascii="Times New Roman" w:hAnsi="Times New Roman" w:cs="Times New Roman"/>
          <w:sz w:val="14"/>
          <w:szCs w:val="14"/>
        </w:rPr>
        <w:tab/>
        <w:t>//delete cq</w:t>
      </w:r>
    </w:p>
    <w:p w:rsidR="00AB28E7" w:rsidRPr="00A1776E" w:rsidRDefault="00AB28E7"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 != 0) then error this IOCTL, there should be no user buffer with this cmd</w:t>
      </w:r>
    </w:p>
    <w:p w:rsidR="00661EEA" w:rsidRPr="00A1776E" w:rsidRDefault="00661EEA"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ssign metrics_device_list[this_device].metrics_sq_list[q_id].private_sq.cmd_track</w:t>
      </w:r>
      <w:r w:rsidR="00B47D91" w:rsidRPr="00A1776E">
        <w:rPr>
          <w:rFonts w:ascii="Times New Roman" w:hAnsi="Times New Roman" w:cs="Times New Roman"/>
          <w:sz w:val="14"/>
          <w:szCs w:val="14"/>
        </w:rPr>
        <w:t>_list</w:t>
      </w:r>
      <w:r w:rsidRPr="00A1776E">
        <w:rPr>
          <w:rFonts w:ascii="Times New Roman" w:hAnsi="Times New Roman" w:cs="Times New Roman"/>
          <w:sz w:val="14"/>
          <w:szCs w:val="14"/>
        </w:rPr>
        <w:t>[append].persist_q_id == CMD.DW10.QID;</w:t>
      </w:r>
    </w:p>
    <w:p w:rsidR="00661EEA" w:rsidRPr="00A1776E" w:rsidRDefault="00661EEA"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Follow the algorithm outlined by ALGO_TRACK_CMD described below</w:t>
      </w:r>
    </w:p>
    <w:p w:rsidR="00AB28E7" w:rsidRPr="00A1776E" w:rsidRDefault="00AB28E7"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r w:rsidRPr="00A1776E">
        <w:rPr>
          <w:rFonts w:ascii="Times New Roman" w:hAnsi="Times New Roman" w:cs="Times New Roman"/>
          <w:sz w:val="14"/>
          <w:szCs w:val="14"/>
        </w:rPr>
        <w:tab/>
        <w:t>// we have to process the</w:t>
      </w:r>
      <w:r w:rsidR="00BF32D1" w:rsidRPr="00A1776E">
        <w:rPr>
          <w:rFonts w:ascii="Times New Roman" w:hAnsi="Times New Roman" w:cs="Times New Roman"/>
          <w:sz w:val="14"/>
          <w:szCs w:val="14"/>
        </w:rPr>
        <w:t xml:space="preserve"> </w:t>
      </w:r>
      <w:r w:rsidR="00AF7DCE" w:rsidRPr="00A1776E">
        <w:rPr>
          <w:rFonts w:ascii="Times New Roman" w:hAnsi="Times New Roman" w:cs="Times New Roman"/>
          <w:sz w:val="14"/>
          <w:szCs w:val="14"/>
        </w:rPr>
        <w:t>data_buf_ptr</w:t>
      </w:r>
      <w:r w:rsidR="00BF32D1" w:rsidRPr="00A1776E">
        <w:rPr>
          <w:rFonts w:ascii="Times New Roman" w:hAnsi="Times New Roman" w:cs="Times New Roman"/>
          <w:sz w:val="14"/>
          <w:szCs w:val="14"/>
        </w:rPr>
        <w:t xml:space="preserve"> for all other cmds, i.e. this is the general case</w:t>
      </w:r>
    </w:p>
    <w:p w:rsidR="00086D9C" w:rsidRPr="00A1776E" w:rsidRDefault="00086D9C"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_size != 0) then</w:t>
      </w:r>
    </w:p>
    <w:p w:rsidR="00086D9C" w:rsidRPr="00A1776E" w:rsidRDefault="00086D9C" w:rsidP="008B6897">
      <w:pPr>
        <w:pStyle w:val="ListParagraph"/>
        <w:numPr>
          <w:ilvl w:val="7"/>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Follow the algorithm outlined by ALGO_TRACK_CMD described below </w:t>
      </w:r>
    </w:p>
    <w:p w:rsidR="00086D9C" w:rsidRPr="00A1776E" w:rsidRDefault="00086D9C" w:rsidP="008B6897">
      <w:pPr>
        <w:pStyle w:val="ListParagraph"/>
        <w:numPr>
          <w:ilvl w:val="7"/>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Create a prp list using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A1776E" w:rsidRDefault="00573BC0"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else // there is nothing to do, no buffer, no work to do</w:t>
      </w:r>
    </w:p>
    <w:p w:rsidR="007F7D57" w:rsidRPr="00A1776E" w:rsidRDefault="007F7D57" w:rsidP="008B6897">
      <w:pPr>
        <w:pStyle w:val="ListParagraph"/>
        <w:numPr>
          <w:ilvl w:val="5"/>
          <w:numId w:val="12"/>
        </w:numPr>
        <w:ind w:right="720"/>
        <w:rPr>
          <w:rFonts w:ascii="Times New Roman" w:hAnsi="Times New Roman" w:cs="Times New Roman"/>
          <w:sz w:val="14"/>
          <w:szCs w:val="14"/>
        </w:rPr>
      </w:pPr>
      <w:r w:rsidRPr="00A1776E">
        <w:rPr>
          <w:rFonts w:ascii="Times New Roman" w:hAnsi="Times New Roman" w:cs="Times New Roman"/>
          <w:sz w:val="14"/>
          <w:szCs w:val="14"/>
        </w:rPr>
        <w:t>if (</w:t>
      </w:r>
      <w:r w:rsidR="00AF7DCE" w:rsidRPr="00A1776E">
        <w:rPr>
          <w:rFonts w:ascii="Times New Roman" w:hAnsi="Times New Roman" w:cs="Times New Roman"/>
          <w:sz w:val="14"/>
          <w:szCs w:val="14"/>
        </w:rPr>
        <w:t>meta_buf_ptr</w:t>
      </w:r>
      <w:r w:rsidR="00405575" w:rsidRPr="00A1776E">
        <w:rPr>
          <w:rFonts w:ascii="Times New Roman" w:hAnsi="Times New Roman" w:cs="Times New Roman"/>
          <w:sz w:val="14"/>
          <w:szCs w:val="14"/>
        </w:rPr>
        <w:t>_size != 0) then</w:t>
      </w:r>
    </w:p>
    <w:p w:rsidR="00405575" w:rsidRPr="00A1776E" w:rsidRDefault="00405575"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Create a PRP physical pointer to the meta_data and place the value of that pointer in CMD.DW4.MPTR.low and CMD.DW5.MPTR.high</w:t>
      </w:r>
    </w:p>
    <w:p w:rsidR="006D3909" w:rsidRPr="00A1776E" w:rsidRDefault="006D3909"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MD.DW3.CID must always be overwritten by the driver.</w:t>
      </w:r>
    </w:p>
    <w:p w:rsidR="006D3909" w:rsidRPr="00A1776E" w:rsidRDefault="006D3909"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The current value of metrics_device_list[this_device].metrics_sq_list[q_id].private_sq.unique_cmd_id is written into CMD.DW3.CID</w:t>
      </w:r>
    </w:p>
    <w:p w:rsidR="006D3909" w:rsidRPr="00A1776E" w:rsidRDefault="006D3909"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ncrement metrics_device_list[this_device].metrics_sq_list[q_id].private_sq.unique_cmd_id for the next cmd to arrive in this IOCTL</w:t>
      </w:r>
    </w:p>
    <w:p w:rsidR="006D3909" w:rsidRPr="00A1776E" w:rsidRDefault="006D3909"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e CMD to the appropriate SQ as follows</w:t>
      </w:r>
    </w:p>
    <w:p w:rsidR="00F3101E" w:rsidRPr="00A1776E" w:rsidRDefault="00F3101E"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Synchronizing DMA segments:</w:t>
      </w:r>
    </w:p>
    <w:p w:rsidR="00F3101E" w:rsidRPr="00A1776E" w:rsidRDefault="00F3101E" w:rsidP="008B6897">
      <w:pPr>
        <w:pStyle w:val="ListParagraph"/>
        <w:numPr>
          <w:ilvl w:val="7"/>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metrics_sq_list[q_id].private_sq.contig == false) then</w:t>
      </w:r>
    </w:p>
    <w:p w:rsidR="00F3101E" w:rsidRPr="00A1776E" w:rsidRDefault="00F3101E" w:rsidP="008B6897">
      <w:pPr>
        <w:pStyle w:val="ListParagraph"/>
        <w:numPr>
          <w:ilvl w:val="8"/>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A1776E" w:rsidRDefault="001D57A0"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Remember to only copy </w:t>
      </w:r>
      <w:r w:rsidR="00AF7DCE" w:rsidRPr="00A1776E">
        <w:rPr>
          <w:rFonts w:ascii="Times New Roman" w:hAnsi="Times New Roman" w:cs="Times New Roman"/>
          <w:sz w:val="14"/>
          <w:szCs w:val="14"/>
        </w:rPr>
        <w:t>cmd_buf_ptr</w:t>
      </w:r>
      <w:r w:rsidRPr="00A1776E">
        <w:rPr>
          <w:rFonts w:ascii="Times New Roman" w:hAnsi="Times New Roman" w:cs="Times New Roman"/>
          <w:sz w:val="14"/>
          <w:szCs w:val="14"/>
        </w:rPr>
        <w:t>_size bytes, which is always calculated each time this IOCTL is called.</w:t>
      </w:r>
    </w:p>
    <w:p w:rsidR="006D3909" w:rsidRPr="00A1776E" w:rsidRDefault="006D3909"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e newly modified CMD, i.e. the one which this IOCTL has modified for the MPTR, PRP1, PRP2, and CID values at the</w:t>
      </w:r>
      <w:r w:rsidR="001D57A0" w:rsidRPr="00A1776E">
        <w:rPr>
          <w:rFonts w:ascii="Times New Roman" w:hAnsi="Times New Roman" w:cs="Times New Roman"/>
          <w:sz w:val="14"/>
          <w:szCs w:val="14"/>
        </w:rPr>
        <w:t xml:space="preserve"> element</w:t>
      </w:r>
      <w:r w:rsidRPr="00A1776E">
        <w:rPr>
          <w:rFonts w:ascii="Times New Roman" w:hAnsi="Times New Roman" w:cs="Times New Roman"/>
          <w:sz w:val="14"/>
          <w:szCs w:val="14"/>
        </w:rPr>
        <w:t xml:space="preserve"> location pointed to by metrics_device_list[this_device].metrics_sq_list[q_id].public_sq.tail_ptr_vir</w:t>
      </w:r>
    </w:p>
    <w:p w:rsidR="006D3909" w:rsidRPr="00A1776E" w:rsidRDefault="006D3909"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Increment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q_id].public_sq.tail_ptr_vir so that is points to the next available location within this SQ.</w:t>
      </w:r>
      <w:r w:rsidR="000B1E20" w:rsidRPr="00A1776E">
        <w:rPr>
          <w:rFonts w:ascii="Times New Roman" w:hAnsi="Times New Roman" w:cs="Times New Roman"/>
          <w:sz w:val="14"/>
          <w:szCs w:val="14"/>
        </w:rPr>
        <w:t xml:space="preserve"> We have already validated there was room for this cmd at the beginning of this algorithm.</w:t>
      </w:r>
      <w:r w:rsidR="006A316A" w:rsidRPr="00A1776E">
        <w:rPr>
          <w:rFonts w:ascii="Times New Roman" w:hAnsi="Times New Roman" w:cs="Times New Roman"/>
          <w:sz w:val="14"/>
          <w:szCs w:val="14"/>
        </w:rPr>
        <w:t xml:space="preserve"> Make note of rollover of queue pointers</w:t>
      </w:r>
    </w:p>
    <w:p w:rsidR="004572B1" w:rsidRPr="00A1776E" w:rsidRDefault="004572B1"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LGO_TRACK_CMD</w:t>
      </w:r>
    </w:p>
    <w:p w:rsidR="004572B1" w:rsidRPr="00A1776E" w:rsidRDefault="004572B1"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reate a new cmd_track node within metrics_device_list[this_device].metrics_sq_list[q_id].private_sq.cmd_track</w:t>
      </w:r>
      <w:r w:rsidR="00086D9C" w:rsidRPr="00A1776E">
        <w:rPr>
          <w:rFonts w:ascii="Times New Roman" w:hAnsi="Times New Roman" w:cs="Times New Roman"/>
          <w:sz w:val="14"/>
          <w:szCs w:val="14"/>
        </w:rPr>
        <w:t>_list</w:t>
      </w:r>
      <w:r w:rsidRPr="00A1776E">
        <w:rPr>
          <w:rFonts w:ascii="Times New Roman" w:hAnsi="Times New Roman" w:cs="Times New Roman"/>
          <w:sz w:val="14"/>
          <w:szCs w:val="14"/>
        </w:rPr>
        <w:t>[append]</w:t>
      </w:r>
    </w:p>
    <w:p w:rsidR="00661EEA" w:rsidRPr="00A1776E" w:rsidRDefault="00661EEA"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Do not assign a value to metrics_device_list[this_device].metrics_sq_list[q_id].private_sq.cmd_track</w:t>
      </w:r>
      <w:r w:rsidR="00B47D91" w:rsidRPr="00A1776E">
        <w:rPr>
          <w:rFonts w:ascii="Times New Roman" w:hAnsi="Times New Roman" w:cs="Times New Roman"/>
          <w:sz w:val="14"/>
          <w:szCs w:val="14"/>
        </w:rPr>
        <w:t>_list</w:t>
      </w:r>
      <w:r w:rsidRPr="00A1776E">
        <w:rPr>
          <w:rFonts w:ascii="Times New Roman" w:hAnsi="Times New Roman" w:cs="Times New Roman"/>
          <w:sz w:val="14"/>
          <w:szCs w:val="14"/>
        </w:rPr>
        <w:t>[append].persist_q_</w:t>
      </w:r>
      <w:r w:rsidR="00D653E0" w:rsidRPr="00A1776E">
        <w:rPr>
          <w:rFonts w:ascii="Times New Roman" w:hAnsi="Times New Roman" w:cs="Times New Roman"/>
          <w:sz w:val="14"/>
          <w:szCs w:val="14"/>
        </w:rPr>
        <w:t>id</w:t>
      </w:r>
    </w:p>
    <w:p w:rsidR="00661EEA" w:rsidRPr="00A1776E" w:rsidRDefault="00661EEA"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Peek into CMD.DW0.opcode and set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q_id].private_sq.cmd_track</w:t>
      </w:r>
      <w:r w:rsidR="00B47D91" w:rsidRPr="00A1776E">
        <w:rPr>
          <w:rFonts w:ascii="Times New Roman" w:hAnsi="Times New Roman" w:cs="Times New Roman"/>
          <w:sz w:val="14"/>
          <w:szCs w:val="14"/>
        </w:rPr>
        <w:t>_list</w:t>
      </w:r>
      <w:r w:rsidRPr="00A1776E">
        <w:rPr>
          <w:rFonts w:ascii="Times New Roman" w:hAnsi="Times New Roman" w:cs="Times New Roman"/>
          <w:sz w:val="14"/>
          <w:szCs w:val="14"/>
        </w:rPr>
        <w:t>[append].cmd_set appropriately.</w:t>
      </w:r>
    </w:p>
    <w:p w:rsidR="003D70AF" w:rsidRPr="00A1776E" w:rsidRDefault="003D70AF"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opy CMD.DW0.opcode to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q_id].private_sq.cmd_track</w:t>
      </w:r>
      <w:r w:rsidR="00B47D91" w:rsidRPr="00A1776E">
        <w:rPr>
          <w:rFonts w:ascii="Times New Roman" w:hAnsi="Times New Roman" w:cs="Times New Roman"/>
          <w:sz w:val="14"/>
          <w:szCs w:val="14"/>
        </w:rPr>
        <w:t>_list</w:t>
      </w:r>
      <w:r w:rsidRPr="00A1776E">
        <w:rPr>
          <w:rFonts w:ascii="Times New Roman" w:hAnsi="Times New Roman" w:cs="Times New Roman"/>
          <w:sz w:val="14"/>
          <w:szCs w:val="14"/>
        </w:rPr>
        <w:t>[append].opcode.</w:t>
      </w:r>
    </w:p>
    <w:p w:rsidR="00FD777B" w:rsidRPr="00A1776E" w:rsidRDefault="003D70AF" w:rsidP="008B6897">
      <w:pPr>
        <w:pStyle w:val="ListParagraph"/>
        <w:numPr>
          <w:ilvl w:val="5"/>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Copy CMD.DW3.CID to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q_id].private_sq.cmd_track</w:t>
      </w:r>
      <w:r w:rsidR="00B47D91" w:rsidRPr="00A1776E">
        <w:rPr>
          <w:rFonts w:ascii="Times New Roman" w:hAnsi="Times New Roman" w:cs="Times New Roman"/>
          <w:sz w:val="14"/>
          <w:szCs w:val="14"/>
        </w:rPr>
        <w:t>_list</w:t>
      </w:r>
      <w:r w:rsidRPr="00A1776E">
        <w:rPr>
          <w:rFonts w:ascii="Times New Roman" w:hAnsi="Times New Roman" w:cs="Times New Roman"/>
          <w:sz w:val="14"/>
          <w:szCs w:val="14"/>
        </w:rPr>
        <w:t>[append].unique_id.</w:t>
      </w:r>
    </w:p>
    <w:p w:rsidR="00A0273E" w:rsidRPr="00A1776E" w:rsidRDefault="00A0273E" w:rsidP="008B6897">
      <w:pPr>
        <w:pStyle w:val="ListParagraph"/>
        <w:numPr>
          <w:ilvl w:val="4"/>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LGO_HANDLE_Q_CREATION</w:t>
      </w:r>
    </w:p>
    <w:p w:rsidR="00A0273E" w:rsidRPr="00A1776E"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CMD.DW11.PC==1) &amp;&amp; (metrics_device_list[this_device].metrics_?q_list[CMD.DW10.QID].private_?q.contig==false)) then error this IOCTL. We have a contiguous buffer, but the cmd states it is not, this will only help crash the kernel, not test the controller.</w:t>
      </w:r>
    </w:p>
    <w:p w:rsidR="00A0273E" w:rsidRPr="00A1776E"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metrics_device_list[this_device].metrics_?q_list[CMD.DW10.QID].private_?q.contig==false) &amp;&amp;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A1776E" w:rsidRDefault="00A0273E" w:rsidP="003E0F18">
      <w:pPr>
        <w:pStyle w:val="ListParagraph"/>
        <w:numPr>
          <w:ilvl w:val="5"/>
          <w:numId w:val="12"/>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w:t>
      </w:r>
      <w:proofErr w:type="gramStart"/>
      <w:r w:rsidRPr="00A1776E">
        <w:rPr>
          <w:rFonts w:ascii="Times New Roman" w:hAnsi="Times New Roman" w:cs="Times New Roman"/>
          <w:sz w:val="14"/>
          <w:szCs w:val="14"/>
        </w:rPr>
        <w:t>?Q</w:t>
      </w:r>
      <w:proofErr w:type="gramEnd"/>
      <w:r w:rsidRPr="00A1776E">
        <w:rPr>
          <w:rFonts w:ascii="Times New Roman" w:hAnsi="Times New Roman" w:cs="Times New Roman"/>
          <w:sz w:val="14"/>
          <w:szCs w:val="14"/>
        </w:rPr>
        <w:t>_CREATION.</w:t>
      </w:r>
    </w:p>
    <w:p w:rsidR="00A0273E" w:rsidRPr="00A1776E" w:rsidRDefault="00A0273E" w:rsidP="003E0F18">
      <w:pPr>
        <w:pStyle w:val="ListParagraph"/>
        <w:numPr>
          <w:ilvl w:val="5"/>
          <w:numId w:val="12"/>
        </w:numPr>
        <w:ind w:right="720"/>
        <w:rPr>
          <w:rFonts w:ascii="Times New Roman" w:hAnsi="Times New Roman" w:cs="Times New Roman"/>
          <w:sz w:val="14"/>
          <w:szCs w:val="14"/>
        </w:rPr>
      </w:pPr>
      <w:r w:rsidRPr="00A1776E">
        <w:rPr>
          <w:rFonts w:ascii="Times New Roman" w:hAnsi="Times New Roman" w:cs="Times New Roman"/>
          <w:sz w:val="14"/>
          <w:szCs w:val="14"/>
        </w:rPr>
        <w:t>Create an entry in the cmd tracker as follows:</w:t>
      </w:r>
    </w:p>
    <w:p w:rsidR="00A0273E" w:rsidRPr="00A1776E" w:rsidRDefault="00A0273E" w:rsidP="008B6897">
      <w:pPr>
        <w:pStyle w:val="ListParagraph"/>
        <w:numPr>
          <w:ilvl w:val="6"/>
          <w:numId w:val="12"/>
        </w:numPr>
        <w:ind w:right="720"/>
        <w:jc w:val="both"/>
        <w:rPr>
          <w:rFonts w:ascii="Times New Roman" w:hAnsi="Times New Roman" w:cs="Times New Roman"/>
          <w:sz w:val="14"/>
          <w:szCs w:val="14"/>
        </w:rPr>
      </w:pPr>
      <w:r w:rsidRPr="00A1776E">
        <w:rPr>
          <w:rFonts w:ascii="Times New Roman" w:hAnsi="Times New Roman" w:cs="Times New Roman"/>
          <w:sz w:val="14"/>
          <w:szCs w:val="14"/>
        </w:rPr>
        <w:t>Assign metrics_device_list[this_device].metrics_sq_list[q_id].private_sq.cmd_track[append].persist_q_id == CMD.DW10.QID;</w:t>
      </w:r>
    </w:p>
    <w:p w:rsidR="00A0273E" w:rsidRPr="00A1776E" w:rsidRDefault="00A0273E"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lastRenderedPageBreak/>
        <w:t>Follow the algorithm outlined by ALGO_TRACK_CMD described below</w:t>
      </w:r>
    </w:p>
    <w:p w:rsidR="00A0273E" w:rsidRPr="00A1776E" w:rsidRDefault="00A0273E" w:rsidP="008B6897">
      <w:pPr>
        <w:pStyle w:val="ListParagraph"/>
        <w:numPr>
          <w:ilvl w:val="5"/>
          <w:numId w:val="12"/>
        </w:numPr>
        <w:ind w:right="720"/>
        <w:rPr>
          <w:rFonts w:ascii="Times New Roman" w:hAnsi="Times New Roman" w:cs="Times New Roman"/>
          <w:sz w:val="14"/>
          <w:szCs w:val="14"/>
        </w:rPr>
      </w:pPr>
      <w:r w:rsidRPr="00A1776E">
        <w:rPr>
          <w:rFonts w:ascii="Times New Roman" w:hAnsi="Times New Roman" w:cs="Times New Roman"/>
          <w:sz w:val="14"/>
          <w:szCs w:val="14"/>
        </w:rPr>
        <w:t>if (metrics_device_list[this_device].metrics_?q_list[CMD.DW10.QID].private_?q.contig==false) then</w:t>
      </w:r>
    </w:p>
    <w:p w:rsidR="00A0273E" w:rsidRPr="00A1776E" w:rsidRDefault="00A0273E" w:rsidP="00F4059D">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 xml:space="preserve">Create </w:t>
      </w:r>
      <w:r w:rsidR="00086D9C" w:rsidRPr="00A1776E">
        <w:rPr>
          <w:rFonts w:ascii="Times New Roman" w:hAnsi="Times New Roman" w:cs="Times New Roman"/>
          <w:sz w:val="14"/>
          <w:szCs w:val="14"/>
        </w:rPr>
        <w:t>a</w:t>
      </w:r>
      <w:r w:rsidRPr="00A1776E">
        <w:rPr>
          <w:rFonts w:ascii="Times New Roman" w:hAnsi="Times New Roman" w:cs="Times New Roman"/>
          <w:sz w:val="14"/>
          <w:szCs w:val="14"/>
        </w:rPr>
        <w:t xml:space="preserve"> prp list </w:t>
      </w:r>
      <w:r w:rsidR="00086D9C" w:rsidRPr="00A1776E">
        <w:rPr>
          <w:rFonts w:ascii="Times New Roman" w:hAnsi="Times New Roman" w:cs="Times New Roman"/>
          <w:sz w:val="14"/>
          <w:szCs w:val="14"/>
        </w:rPr>
        <w:t xml:space="preserve">using </w:t>
      </w:r>
      <w:r w:rsidR="00AF7DCE" w:rsidRPr="00A1776E">
        <w:rPr>
          <w:rFonts w:ascii="Times New Roman" w:hAnsi="Times New Roman" w:cs="Times New Roman"/>
          <w:sz w:val="14"/>
          <w:szCs w:val="14"/>
        </w:rPr>
        <w:t>data_buf_ptr</w:t>
      </w:r>
      <w:r w:rsidR="00086D9C" w:rsidRPr="00A1776E">
        <w:rPr>
          <w:rFonts w:ascii="Times New Roman" w:hAnsi="Times New Roman" w:cs="Times New Roman"/>
          <w:sz w:val="14"/>
          <w:szCs w:val="14"/>
        </w:rPr>
        <w:t xml:space="preserve"> </w:t>
      </w:r>
      <w:r w:rsidRPr="00A1776E">
        <w:rPr>
          <w:rFonts w:ascii="Times New Roman" w:hAnsi="Times New Roman" w:cs="Times New Roman"/>
          <w:sz w:val="14"/>
          <w:szCs w:val="14"/>
        </w:rPr>
        <w:t>and place the description of this list at metrics_device_list[this_device].metrics_?q_list[CMD.DW10.QID].private_?q.prp_persist</w:t>
      </w:r>
    </w:p>
    <w:p w:rsidR="00A0273E" w:rsidRPr="00A1776E" w:rsidRDefault="00A0273E" w:rsidP="008B6897">
      <w:pPr>
        <w:pStyle w:val="ListParagraph"/>
        <w:numPr>
          <w:ilvl w:val="5"/>
          <w:numId w:val="12"/>
        </w:numPr>
        <w:ind w:right="720"/>
        <w:rPr>
          <w:rFonts w:ascii="Times New Roman" w:hAnsi="Times New Roman" w:cs="Times New Roman"/>
          <w:sz w:val="14"/>
          <w:szCs w:val="14"/>
        </w:rPr>
      </w:pPr>
      <w:r w:rsidRPr="00A1776E">
        <w:rPr>
          <w:rFonts w:ascii="Times New Roman" w:hAnsi="Times New Roman" w:cs="Times New Roman"/>
          <w:sz w:val="14"/>
          <w:szCs w:val="14"/>
        </w:rPr>
        <w:t>else</w:t>
      </w:r>
      <w:r w:rsidRPr="00A1776E">
        <w:rPr>
          <w:rFonts w:ascii="Times New Roman" w:hAnsi="Times New Roman" w:cs="Times New Roman"/>
          <w:sz w:val="14"/>
          <w:szCs w:val="14"/>
        </w:rPr>
        <w:tab/>
      </w:r>
    </w:p>
    <w:p w:rsidR="00A0273E" w:rsidRPr="00A1776E" w:rsidRDefault="00A0273E" w:rsidP="008B6897">
      <w:pPr>
        <w:pStyle w:val="ListParagraph"/>
        <w:numPr>
          <w:ilvl w:val="6"/>
          <w:numId w:val="12"/>
        </w:numPr>
        <w:ind w:right="720"/>
        <w:rPr>
          <w:rFonts w:ascii="Times New Roman" w:hAnsi="Times New Roman" w:cs="Times New Roman"/>
          <w:sz w:val="14"/>
          <w:szCs w:val="14"/>
        </w:rPr>
      </w:pPr>
      <w:r w:rsidRPr="00A1776E">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A1776E" w:rsidRDefault="009728CB"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DUMP_</w:t>
      </w:r>
      <w:r w:rsidR="00AE10F7" w:rsidRPr="00A1776E">
        <w:rPr>
          <w:rFonts w:ascii="Times New Roman" w:hAnsi="Times New Roman" w:cs="Times New Roman"/>
          <w:sz w:val="14"/>
          <w:szCs w:val="14"/>
        </w:rPr>
        <w:t>METRICS</w:t>
      </w:r>
    </w:p>
    <w:p w:rsidR="009728CB" w:rsidRPr="00A1776E" w:rsidRDefault="00AE10F7" w:rsidP="002A5535">
      <w:pPr>
        <w:pStyle w:val="ListParagraph"/>
        <w:numPr>
          <w:ilvl w:val="3"/>
          <w:numId w:val="1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flen; </w:t>
      </w:r>
    </w:p>
    <w:p w:rsidR="00AE10F7" w:rsidRPr="00A1776E" w:rsidRDefault="00AE10F7" w:rsidP="002A5535">
      <w:pPr>
        <w:pStyle w:val="ListParagraph"/>
        <w:numPr>
          <w:ilvl w:val="4"/>
          <w:numId w:val="13"/>
        </w:numPr>
        <w:ind w:right="720"/>
        <w:jc w:val="both"/>
        <w:rPr>
          <w:rFonts w:ascii="Times New Roman" w:hAnsi="Times New Roman" w:cs="Times New Roman"/>
          <w:sz w:val="14"/>
          <w:szCs w:val="14"/>
        </w:rPr>
      </w:pPr>
      <w:r w:rsidRPr="00A1776E">
        <w:rPr>
          <w:rFonts w:ascii="Times New Roman" w:hAnsi="Times New Roman" w:cs="Times New Roman"/>
          <w:sz w:val="14"/>
          <w:szCs w:val="14"/>
        </w:rPr>
        <w:t>Length of the file name that is specified.</w:t>
      </w:r>
    </w:p>
    <w:p w:rsidR="00AE10F7" w:rsidRPr="00A1776E" w:rsidRDefault="006B2BF0" w:rsidP="002A5535">
      <w:pPr>
        <w:pStyle w:val="ListParagraph"/>
        <w:numPr>
          <w:ilvl w:val="3"/>
          <w:numId w:val="13"/>
        </w:numPr>
        <w:ind w:right="720"/>
        <w:jc w:val="both"/>
        <w:rPr>
          <w:rFonts w:ascii="Times New Roman" w:hAnsi="Times New Roman" w:cs="Times New Roman"/>
          <w:sz w:val="14"/>
          <w:szCs w:val="14"/>
        </w:rPr>
      </w:pPr>
      <w:r w:rsidRPr="00A1776E">
        <w:rPr>
          <w:rFonts w:ascii="Times New Roman" w:hAnsi="Times New Roman" w:cs="Times New Roman"/>
          <w:sz w:val="14"/>
          <w:szCs w:val="14"/>
        </w:rPr>
        <w:t>Const char</w:t>
      </w:r>
      <w:r w:rsidR="00AE10F7" w:rsidRPr="00A1776E">
        <w:rPr>
          <w:rFonts w:ascii="Times New Roman" w:hAnsi="Times New Roman" w:cs="Times New Roman"/>
          <w:sz w:val="14"/>
          <w:szCs w:val="14"/>
        </w:rPr>
        <w:t xml:space="preserve"> *filename;</w:t>
      </w:r>
    </w:p>
    <w:p w:rsidR="00AE10F7" w:rsidRPr="00A1776E" w:rsidRDefault="00AE10F7" w:rsidP="002A5535">
      <w:pPr>
        <w:pStyle w:val="ListParagraph"/>
        <w:numPr>
          <w:ilvl w:val="4"/>
          <w:numId w:val="13"/>
        </w:numPr>
        <w:ind w:right="720"/>
        <w:jc w:val="both"/>
        <w:rPr>
          <w:rFonts w:ascii="Times New Roman" w:hAnsi="Times New Roman" w:cs="Times New Roman"/>
          <w:sz w:val="14"/>
          <w:szCs w:val="14"/>
        </w:rPr>
      </w:pPr>
      <w:r w:rsidRPr="00A1776E">
        <w:rPr>
          <w:rFonts w:ascii="Times New Roman" w:hAnsi="Times New Roman" w:cs="Times New Roman"/>
          <w:sz w:val="14"/>
          <w:szCs w:val="14"/>
        </w:rPr>
        <w:t>Name of the file that need to be used for writing the metrics data.</w:t>
      </w:r>
    </w:p>
    <w:p w:rsidR="00AE10F7" w:rsidRPr="00A1776E" w:rsidRDefault="00AE10F7" w:rsidP="002A5535">
      <w:pPr>
        <w:pStyle w:val="ListParagraph"/>
        <w:numPr>
          <w:ilvl w:val="3"/>
          <w:numId w:val="13"/>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AE10F7" w:rsidRPr="00A1776E" w:rsidRDefault="00AE10F7" w:rsidP="002A5535">
      <w:pPr>
        <w:pStyle w:val="ListParagraph"/>
        <w:numPr>
          <w:ilvl w:val="4"/>
          <w:numId w:val="13"/>
        </w:numPr>
        <w:ind w:right="720"/>
        <w:jc w:val="both"/>
        <w:rPr>
          <w:rFonts w:ascii="Times New Roman" w:hAnsi="Times New Roman" w:cs="Times New Roman"/>
          <w:sz w:val="14"/>
          <w:szCs w:val="14"/>
        </w:rPr>
      </w:pPr>
      <w:r w:rsidRPr="00A1776E">
        <w:rPr>
          <w:rFonts w:ascii="Times New Roman" w:hAnsi="Times New Roman" w:cs="Times New Roman"/>
          <w:sz w:val="14"/>
          <w:szCs w:val="14"/>
        </w:rPr>
        <w:t>Dump all the metrics data structure in a structure way to the filename supplied.</w:t>
      </w:r>
    </w:p>
    <w:p w:rsidR="00FD7C60" w:rsidRPr="00A1776E" w:rsidRDefault="00FD7C60"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RING_SQ_DOORBELL</w:t>
      </w:r>
    </w:p>
    <w:p w:rsidR="00FD7C60" w:rsidRPr="00A1776E" w:rsidRDefault="00FD7C60" w:rsidP="002A5535">
      <w:pPr>
        <w:pStyle w:val="ListParagraph"/>
        <w:numPr>
          <w:ilvl w:val="3"/>
          <w:numId w:val="14"/>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p>
    <w:p w:rsidR="00CC366C" w:rsidRPr="00A1776E" w:rsidRDefault="00FD7C60" w:rsidP="002A5535">
      <w:pPr>
        <w:pStyle w:val="ListParagraph"/>
        <w:numPr>
          <w:ilvl w:val="4"/>
          <w:numId w:val="14"/>
        </w:numPr>
        <w:ind w:right="720"/>
        <w:jc w:val="both"/>
        <w:rPr>
          <w:rFonts w:ascii="Times New Roman" w:hAnsi="Times New Roman" w:cs="Times New Roman"/>
          <w:sz w:val="14"/>
          <w:szCs w:val="14"/>
        </w:rPr>
      </w:pPr>
      <w:r w:rsidRPr="00A1776E">
        <w:rPr>
          <w:rFonts w:ascii="Times New Roman" w:hAnsi="Times New Roman" w:cs="Times New Roman"/>
          <w:sz w:val="14"/>
          <w:szCs w:val="14"/>
        </w:rPr>
        <w:t>id of the SQ to ring its doorbell,</w:t>
      </w:r>
    </w:p>
    <w:p w:rsidR="000A6AA6" w:rsidRPr="00A1776E" w:rsidRDefault="00CC366C" w:rsidP="002A5535">
      <w:pPr>
        <w:pStyle w:val="ListParagraph"/>
        <w:numPr>
          <w:ilvl w:val="4"/>
          <w:numId w:val="14"/>
        </w:numPr>
        <w:ind w:right="720"/>
        <w:jc w:val="both"/>
        <w:rPr>
          <w:rFonts w:ascii="Times New Roman" w:hAnsi="Times New Roman" w:cs="Times New Roman"/>
          <w:sz w:val="14"/>
          <w:szCs w:val="14"/>
        </w:rPr>
      </w:pPr>
      <w:r w:rsidRPr="00A1776E">
        <w:rPr>
          <w:rFonts w:ascii="Times New Roman" w:hAnsi="Times New Roman" w:cs="Times New Roman"/>
          <w:sz w:val="14"/>
          <w:szCs w:val="14"/>
        </w:rPr>
        <w:t>seek fo</w:t>
      </w:r>
      <w:r w:rsidR="00C353B1" w:rsidRPr="00A1776E">
        <w:rPr>
          <w:rFonts w:ascii="Times New Roman" w:hAnsi="Times New Roman" w:cs="Times New Roman"/>
          <w:sz w:val="14"/>
          <w:szCs w:val="14"/>
        </w:rPr>
        <w:t xml:space="preserve">r the SQ within </w:t>
      </w:r>
      <w:r w:rsidR="008E58DA" w:rsidRPr="00A1776E">
        <w:rPr>
          <w:rFonts w:ascii="Times New Roman" w:hAnsi="Times New Roman" w:cs="Times New Roman"/>
          <w:sz w:val="14"/>
          <w:szCs w:val="14"/>
        </w:rPr>
        <w:t>metrics_device_list[this_device]</w:t>
      </w:r>
      <w:r w:rsidR="00C353B1" w:rsidRPr="00A1776E">
        <w:rPr>
          <w:rFonts w:ascii="Times New Roman" w:hAnsi="Times New Roman" w:cs="Times New Roman"/>
          <w:sz w:val="14"/>
          <w:szCs w:val="14"/>
        </w:rPr>
        <w:t>.</w:t>
      </w:r>
      <w:r w:rsidRPr="00A1776E">
        <w:rPr>
          <w:rFonts w:ascii="Times New Roman" w:hAnsi="Times New Roman" w:cs="Times New Roman"/>
          <w:sz w:val="14"/>
          <w:szCs w:val="14"/>
        </w:rPr>
        <w:t>metrics_sq</w:t>
      </w:r>
      <w:r w:rsidR="000A6AA6" w:rsidRPr="00A1776E">
        <w:rPr>
          <w:rFonts w:ascii="Times New Roman" w:hAnsi="Times New Roman" w:cs="Times New Roman"/>
          <w:sz w:val="14"/>
          <w:szCs w:val="14"/>
        </w:rPr>
        <w:t>_list[]</w:t>
      </w:r>
    </w:p>
    <w:p w:rsidR="00CC366C" w:rsidRPr="00A1776E" w:rsidRDefault="000A6AA6" w:rsidP="002A5535">
      <w:pPr>
        <w:pStyle w:val="ListParagraph"/>
        <w:numPr>
          <w:ilvl w:val="5"/>
          <w:numId w:val="14"/>
        </w:numPr>
        <w:ind w:right="720"/>
        <w:jc w:val="both"/>
        <w:rPr>
          <w:rFonts w:ascii="Times New Roman" w:hAnsi="Times New Roman" w:cs="Times New Roman"/>
          <w:sz w:val="14"/>
          <w:szCs w:val="14"/>
        </w:rPr>
      </w:pPr>
      <w:r w:rsidRPr="00A1776E">
        <w:rPr>
          <w:rFonts w:ascii="Times New Roman" w:hAnsi="Times New Roman" w:cs="Times New Roman"/>
          <w:sz w:val="14"/>
          <w:szCs w:val="14"/>
        </w:rPr>
        <w:t>Copy metrics_device_list[this_device].metrics_sq_list[q_id].public_sq.tail_ptr_vir to:</w:t>
      </w:r>
    </w:p>
    <w:p w:rsidR="00C353B1" w:rsidRPr="00A1776E" w:rsidRDefault="008E58DA" w:rsidP="002A5535">
      <w:pPr>
        <w:pStyle w:val="ListParagraph"/>
        <w:numPr>
          <w:ilvl w:val="6"/>
          <w:numId w:val="14"/>
        </w:numPr>
        <w:ind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this_device].metrics_sq_list[q_id].public_sq</w:t>
      </w:r>
      <w:r w:rsidR="00C353B1" w:rsidRPr="00A1776E">
        <w:rPr>
          <w:rFonts w:ascii="Times New Roman" w:hAnsi="Times New Roman" w:cs="Times New Roman"/>
          <w:sz w:val="14"/>
          <w:szCs w:val="14"/>
        </w:rPr>
        <w:t xml:space="preserve">.tail_ptr </w:t>
      </w:r>
    </w:p>
    <w:p w:rsidR="00BB1155" w:rsidRPr="00A1776E" w:rsidRDefault="00CC366C" w:rsidP="002A5535">
      <w:pPr>
        <w:pStyle w:val="ListParagraph"/>
        <w:numPr>
          <w:ilvl w:val="6"/>
          <w:numId w:val="14"/>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appropriate </w:t>
      </w:r>
      <w:r w:rsidR="00C353B1" w:rsidRPr="00A1776E">
        <w:rPr>
          <w:rFonts w:ascii="Times New Roman" w:hAnsi="Times New Roman" w:cs="Times New Roman"/>
          <w:sz w:val="14"/>
          <w:szCs w:val="14"/>
        </w:rPr>
        <w:t>SQxTDBL register</w:t>
      </w:r>
    </w:p>
    <w:p w:rsidR="004C09BD" w:rsidRPr="00A1776E" w:rsidRDefault="004C09BD"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REAP_INQUIRY</w:t>
      </w:r>
    </w:p>
    <w:p w:rsidR="0045418C" w:rsidRPr="00A1776E" w:rsidRDefault="0045418C" w:rsidP="002A5535">
      <w:pPr>
        <w:pStyle w:val="ListParagraph"/>
        <w:numPr>
          <w:ilvl w:val="3"/>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r w:rsidR="00122740" w:rsidRPr="00A1776E">
        <w:rPr>
          <w:rFonts w:ascii="Times New Roman" w:hAnsi="Times New Roman" w:cs="Times New Roman"/>
          <w:sz w:val="14"/>
          <w:szCs w:val="14"/>
        </w:rPr>
        <w:t>;</w:t>
      </w:r>
    </w:p>
    <w:p w:rsidR="0045418C" w:rsidRPr="00A1776E" w:rsidRDefault="0045418C" w:rsidP="002A5535">
      <w:pPr>
        <w:pStyle w:val="ListParagraph"/>
        <w:numPr>
          <w:ilvl w:val="4"/>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Pass the CQ ID for which queue needs to be reaped. </w:t>
      </w:r>
      <w:r w:rsidR="00E97073" w:rsidRPr="00A1776E">
        <w:rPr>
          <w:rFonts w:ascii="Times New Roman" w:hAnsi="Times New Roman" w:cs="Times New Roman"/>
          <w:sz w:val="14"/>
          <w:szCs w:val="14"/>
        </w:rPr>
        <w:t>q_id</w:t>
      </w:r>
      <w:r w:rsidRPr="00A1776E">
        <w:rPr>
          <w:rFonts w:ascii="Times New Roman" w:hAnsi="Times New Roman" w:cs="Times New Roman"/>
          <w:sz w:val="14"/>
          <w:szCs w:val="14"/>
        </w:rPr>
        <w:t>=0 (ACQ) are supported, as well as all others.</w:t>
      </w:r>
    </w:p>
    <w:p w:rsidR="0045418C" w:rsidRPr="00A1776E" w:rsidRDefault="00DD488B" w:rsidP="002A5535">
      <w:pPr>
        <w:pStyle w:val="ListParagraph"/>
        <w:numPr>
          <w:ilvl w:val="5"/>
          <w:numId w:val="15"/>
        </w:numPr>
        <w:ind w:right="720"/>
        <w:jc w:val="both"/>
        <w:rPr>
          <w:rFonts w:ascii="Times New Roman" w:hAnsi="Times New Roman" w:cs="Times New Roman"/>
          <w:sz w:val="14"/>
          <w:szCs w:val="14"/>
        </w:rPr>
      </w:pPr>
      <w:bookmarkStart w:id="5" w:name="OLE_LINK5"/>
      <w:bookmarkStart w:id="6" w:name="OLE_LINK6"/>
      <w:r w:rsidRPr="00A1776E">
        <w:rPr>
          <w:rFonts w:ascii="Times New Roman" w:hAnsi="Times New Roman" w:cs="Times New Roman"/>
          <w:sz w:val="14"/>
          <w:szCs w:val="14"/>
        </w:rPr>
        <w:t>if (q_id == 0) then Completion Entry Size (CES)</w:t>
      </w:r>
      <w:r w:rsidR="0045418C" w:rsidRPr="00A1776E">
        <w:rPr>
          <w:rFonts w:ascii="Times New Roman" w:hAnsi="Times New Roman" w:cs="Times New Roman"/>
          <w:sz w:val="14"/>
          <w:szCs w:val="14"/>
        </w:rPr>
        <w:t xml:space="preserve"> = 16B</w:t>
      </w:r>
      <w:r w:rsidR="00E97073" w:rsidRPr="00A1776E">
        <w:rPr>
          <w:rFonts w:ascii="Times New Roman" w:hAnsi="Times New Roman" w:cs="Times New Roman"/>
          <w:sz w:val="14"/>
          <w:szCs w:val="14"/>
        </w:rPr>
        <w:t>; it is OK to assume a constant</w:t>
      </w:r>
    </w:p>
    <w:p w:rsidR="0045418C" w:rsidRPr="00A1776E" w:rsidRDefault="0045418C" w:rsidP="002A5535">
      <w:pPr>
        <w:pStyle w:val="ListParagraph"/>
        <w:numPr>
          <w:ilvl w:val="5"/>
          <w:numId w:val="15"/>
        </w:numPr>
        <w:ind w:right="720"/>
        <w:rPr>
          <w:rFonts w:ascii="Times New Roman" w:hAnsi="Times New Roman" w:cs="Times New Roman"/>
          <w:sz w:val="14"/>
          <w:szCs w:val="14"/>
        </w:rPr>
      </w:pPr>
      <w:r w:rsidRPr="00A1776E">
        <w:rPr>
          <w:rFonts w:ascii="Times New Roman" w:hAnsi="Times New Roman" w:cs="Times New Roman"/>
          <w:sz w:val="14"/>
          <w:szCs w:val="14"/>
        </w:rPr>
        <w:t xml:space="preserve">if (q_id != 0) then </w:t>
      </w:r>
      <w:r w:rsidR="00DD488B" w:rsidRPr="00A1776E">
        <w:rPr>
          <w:rFonts w:ascii="Times New Roman" w:hAnsi="Times New Roman" w:cs="Times New Roman"/>
          <w:sz w:val="14"/>
          <w:szCs w:val="14"/>
        </w:rPr>
        <w:t xml:space="preserve">Completion Entry Size (CES) </w:t>
      </w:r>
      <w:r w:rsidR="00E97073" w:rsidRPr="00A1776E">
        <w:rPr>
          <w:rFonts w:ascii="Times New Roman" w:hAnsi="Times New Roman" w:cs="Times New Roman"/>
          <w:sz w:val="14"/>
          <w:szCs w:val="14"/>
        </w:rPr>
        <w:t xml:space="preserve"> = </w:t>
      </w:r>
      <w:r w:rsidR="009559E5" w:rsidRPr="00A1776E">
        <w:rPr>
          <w:rFonts w:ascii="Times New Roman" w:hAnsi="Times New Roman" w:cs="Times New Roman"/>
          <w:sz w:val="14"/>
          <w:szCs w:val="14"/>
        </w:rPr>
        <w:t>(metrics_device_list[this_device].metrics_cq_list[q_id].private_cq.size / metrics_device_list[this_device].metrics_cq_list[q_id].public_cq.elements)</w:t>
      </w:r>
    </w:p>
    <w:bookmarkEnd w:id="5"/>
    <w:bookmarkEnd w:id="6"/>
    <w:p w:rsidR="005800F3" w:rsidRPr="00A1776E" w:rsidRDefault="005800F3" w:rsidP="002A5535">
      <w:pPr>
        <w:pStyle w:val="ListParagraph"/>
        <w:numPr>
          <w:ilvl w:val="3"/>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U16 </w:t>
      </w:r>
      <w:r w:rsidR="00505C9F" w:rsidRPr="00A1776E">
        <w:rPr>
          <w:rFonts w:ascii="Times New Roman" w:hAnsi="Times New Roman" w:cs="Times New Roman"/>
          <w:sz w:val="14"/>
          <w:szCs w:val="14"/>
        </w:rPr>
        <w:t>num_remaining</w:t>
      </w:r>
      <w:r w:rsidR="00122740" w:rsidRPr="00A1776E">
        <w:rPr>
          <w:rFonts w:ascii="Times New Roman" w:hAnsi="Times New Roman" w:cs="Times New Roman"/>
          <w:sz w:val="14"/>
          <w:szCs w:val="14"/>
        </w:rPr>
        <w:t>;</w:t>
      </w:r>
    </w:p>
    <w:p w:rsidR="005800F3" w:rsidRPr="00A1776E" w:rsidRDefault="005800F3" w:rsidP="002A5535">
      <w:pPr>
        <w:pStyle w:val="ListParagraph"/>
        <w:numPr>
          <w:ilvl w:val="4"/>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Driver returns the number of Completion Entry (CE’s) there are</w:t>
      </w:r>
      <w:r w:rsidR="00E94125" w:rsidRPr="00A1776E">
        <w:rPr>
          <w:rFonts w:ascii="Times New Roman" w:hAnsi="Times New Roman" w:cs="Times New Roman"/>
          <w:sz w:val="14"/>
          <w:szCs w:val="14"/>
        </w:rPr>
        <w:t xml:space="preserve"> waiting</w:t>
      </w:r>
      <w:r w:rsidRPr="00A1776E">
        <w:rPr>
          <w:rFonts w:ascii="Times New Roman" w:hAnsi="Times New Roman" w:cs="Times New Roman"/>
          <w:sz w:val="14"/>
          <w:szCs w:val="14"/>
        </w:rPr>
        <w:t xml:space="preserve"> to reap from the specified CQ.</w:t>
      </w:r>
      <w:r w:rsidR="0090434F" w:rsidRPr="00A1776E">
        <w:rPr>
          <w:rFonts w:ascii="Times New Roman" w:hAnsi="Times New Roman" w:cs="Times New Roman"/>
          <w:sz w:val="14"/>
          <w:szCs w:val="14"/>
        </w:rPr>
        <w:t xml:space="preserve"> This number is explained in the NOTES below.</w:t>
      </w:r>
    </w:p>
    <w:p w:rsidR="00602D33" w:rsidRPr="00A1776E" w:rsidRDefault="00602D33" w:rsidP="002A5535">
      <w:pPr>
        <w:pStyle w:val="ListParagraph"/>
        <w:numPr>
          <w:ilvl w:val="5"/>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a 1-based number</w:t>
      </w:r>
    </w:p>
    <w:p w:rsidR="006819B9" w:rsidRPr="00A1776E" w:rsidRDefault="006819B9" w:rsidP="006819B9">
      <w:pPr>
        <w:pStyle w:val="ListParagraph"/>
        <w:numPr>
          <w:ilvl w:val="3"/>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U32 isr_count:</w:t>
      </w:r>
    </w:p>
    <w:p w:rsidR="006819B9" w:rsidRPr="00A1776E" w:rsidRDefault="006819B9" w:rsidP="006819B9">
      <w:pPr>
        <w:pStyle w:val="ListParagraph"/>
        <w:numPr>
          <w:ilvl w:val="4"/>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Returns the number of times isr was fired if the CQ, on which reap inquiry is done, has interrupt vector associated with it </w:t>
      </w:r>
      <w:proofErr w:type="gramStart"/>
      <w:r w:rsidRPr="00A1776E">
        <w:rPr>
          <w:rFonts w:ascii="Times New Roman" w:hAnsi="Times New Roman" w:cs="Times New Roman"/>
          <w:sz w:val="14"/>
          <w:szCs w:val="14"/>
        </w:rPr>
        <w:t>else  isr</w:t>
      </w:r>
      <w:proofErr w:type="gramEnd"/>
      <w:r w:rsidRPr="00A1776E">
        <w:rPr>
          <w:rFonts w:ascii="Times New Roman" w:hAnsi="Times New Roman" w:cs="Times New Roman"/>
          <w:sz w:val="14"/>
          <w:szCs w:val="14"/>
        </w:rPr>
        <w:t>_count = 0.</w:t>
      </w:r>
    </w:p>
    <w:p w:rsidR="0045418C" w:rsidRPr="00A1776E" w:rsidRDefault="0045418C" w:rsidP="002A5535">
      <w:pPr>
        <w:pStyle w:val="ListParagraph"/>
        <w:numPr>
          <w:ilvl w:val="3"/>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FD6810" w:rsidRPr="00A1776E" w:rsidRDefault="00FD6810" w:rsidP="002A5535">
      <w:pPr>
        <w:pStyle w:val="ListParagraph"/>
        <w:numPr>
          <w:ilvl w:val="4"/>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Only this IOCTL is allowed to modify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w:t>
      </w:r>
      <w:r w:rsidR="000D02E5" w:rsidRPr="00A1776E">
        <w:rPr>
          <w:rFonts w:ascii="Times New Roman" w:hAnsi="Times New Roman" w:cs="Times New Roman"/>
          <w:sz w:val="14"/>
          <w:szCs w:val="14"/>
        </w:rPr>
        <w:t>q_list[q_id].public_sq.tail_ptr. There literally should be no other software which modifies this value, except during driver load time.</w:t>
      </w:r>
    </w:p>
    <w:p w:rsidR="0052702F" w:rsidRPr="00A1776E" w:rsidRDefault="0052702F" w:rsidP="002A5535">
      <w:pPr>
        <w:pStyle w:val="ListParagraph"/>
        <w:numPr>
          <w:ilvl w:val="4"/>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q_id cannot be found in the existing list of nodes within metrics_device_list[this_device].metrics_sq_list[q_id] then </w:t>
      </w:r>
    </w:p>
    <w:p w:rsidR="0052702F" w:rsidRPr="00A1776E" w:rsidRDefault="0052702F" w:rsidP="002A5535">
      <w:pPr>
        <w:pStyle w:val="ListParagraph"/>
        <w:numPr>
          <w:ilvl w:val="5"/>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return error code –EBADSLT</w:t>
      </w:r>
    </w:p>
    <w:p w:rsidR="0052702F" w:rsidRPr="00A1776E" w:rsidRDefault="0052702F" w:rsidP="002A5535">
      <w:pPr>
        <w:pStyle w:val="ListParagraph"/>
        <w:numPr>
          <w:ilvl w:val="5"/>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EBADSLT should not be returned for any other error within this IOCTL</w:t>
      </w:r>
    </w:p>
    <w:p w:rsidR="0045418C" w:rsidRPr="00A1776E" w:rsidRDefault="0045418C" w:rsidP="002A5535">
      <w:pPr>
        <w:pStyle w:val="ListParagraph"/>
        <w:numPr>
          <w:ilvl w:val="4"/>
          <w:numId w:val="15"/>
        </w:numPr>
        <w:ind w:right="720"/>
        <w:jc w:val="both"/>
        <w:rPr>
          <w:rFonts w:ascii="Times New Roman" w:hAnsi="Times New Roman" w:cs="Times New Roman"/>
          <w:sz w:val="14"/>
          <w:szCs w:val="14"/>
        </w:rPr>
      </w:pPr>
      <w:r w:rsidRPr="00A1776E">
        <w:rPr>
          <w:rFonts w:ascii="Times New Roman" w:hAnsi="Times New Roman" w:cs="Times New Roman"/>
          <w:sz w:val="14"/>
          <w:szCs w:val="14"/>
        </w:rPr>
        <w:t>Algorithm</w:t>
      </w:r>
    </w:p>
    <w:p w:rsidR="0021008D" w:rsidRPr="00A1776E" w:rsidRDefault="0021008D" w:rsidP="002A5535">
      <w:pPr>
        <w:pStyle w:val="ListParagraph"/>
        <w:numPr>
          <w:ilvl w:val="5"/>
          <w:numId w:val="15"/>
        </w:numPr>
        <w:ind w:right="720"/>
        <w:rPr>
          <w:rFonts w:ascii="Times New Roman" w:hAnsi="Times New Roman" w:cs="Times New Roman"/>
          <w:sz w:val="14"/>
          <w:szCs w:val="14"/>
        </w:rPr>
      </w:pPr>
      <w:r w:rsidRPr="00A1776E">
        <w:rPr>
          <w:rFonts w:ascii="Times New Roman" w:hAnsi="Times New Roman" w:cs="Times New Roman"/>
          <w:sz w:val="14"/>
          <w:szCs w:val="14"/>
        </w:rPr>
        <w:t>if (metrics_device_list[this_device].metrics_cq_list[q_id].public_cq.config == false) then</w:t>
      </w:r>
    </w:p>
    <w:p w:rsidR="0021008D" w:rsidRPr="00A1776E" w:rsidRDefault="0021008D" w:rsidP="002A5535">
      <w:pPr>
        <w:pStyle w:val="ListParagraph"/>
        <w:numPr>
          <w:ilvl w:val="6"/>
          <w:numId w:val="15"/>
        </w:numPr>
        <w:ind w:right="720"/>
        <w:rPr>
          <w:rFonts w:ascii="Times New Roman" w:hAnsi="Times New Roman" w:cs="Times New Roman"/>
          <w:sz w:val="14"/>
          <w:szCs w:val="14"/>
        </w:rPr>
      </w:pPr>
      <w:r w:rsidRPr="00A1776E">
        <w:rPr>
          <w:rFonts w:ascii="Times New Roman" w:hAnsi="Times New Roman" w:cs="Times New Roman"/>
          <w:sz w:val="14"/>
          <w:szCs w:val="14"/>
        </w:rPr>
        <w:t>We need to make discontinuous Q memory coherent between hardware and the OS as follows:</w:t>
      </w:r>
    </w:p>
    <w:p w:rsidR="004F7195" w:rsidRPr="00A1776E" w:rsidRDefault="004F7195" w:rsidP="002A5535">
      <w:pPr>
        <w:pStyle w:val="ListParagraph"/>
        <w:numPr>
          <w:ilvl w:val="7"/>
          <w:numId w:val="15"/>
        </w:numPr>
        <w:ind w:right="720"/>
        <w:rPr>
          <w:rFonts w:ascii="Times New Roman" w:hAnsi="Times New Roman" w:cs="Times New Roman"/>
          <w:sz w:val="14"/>
          <w:szCs w:val="14"/>
        </w:rPr>
      </w:pPr>
      <w:r w:rsidRPr="00A1776E">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A1776E" w:rsidRDefault="00266FC4" w:rsidP="002A5535">
      <w:pPr>
        <w:pStyle w:val="ListParagraph"/>
        <w:numPr>
          <w:ilvl w:val="5"/>
          <w:numId w:val="15"/>
        </w:numPr>
        <w:ind w:right="720"/>
        <w:rPr>
          <w:rFonts w:ascii="Times New Roman" w:hAnsi="Times New Roman" w:cs="Times New Roman"/>
          <w:sz w:val="14"/>
          <w:szCs w:val="14"/>
        </w:rPr>
      </w:pPr>
      <w:r w:rsidRPr="00A1776E">
        <w:rPr>
          <w:rFonts w:ascii="Times New Roman" w:hAnsi="Times New Roman" w:cs="Times New Roman"/>
          <w:sz w:val="14"/>
          <w:szCs w:val="14"/>
        </w:rPr>
        <w:t xml:space="preserve">Traverse the CQ from </w:t>
      </w:r>
      <w:r w:rsidR="001B494F" w:rsidRPr="00A1776E">
        <w:rPr>
          <w:rFonts w:ascii="Times New Roman" w:hAnsi="Times New Roman" w:cs="Times New Roman"/>
          <w:sz w:val="14"/>
          <w:szCs w:val="14"/>
        </w:rPr>
        <w:t>metrics_device_</w:t>
      </w:r>
      <w:proofErr w:type="gramStart"/>
      <w:r w:rsidR="001B494F" w:rsidRPr="00A1776E">
        <w:rPr>
          <w:rFonts w:ascii="Times New Roman" w:hAnsi="Times New Roman" w:cs="Times New Roman"/>
          <w:sz w:val="14"/>
          <w:szCs w:val="14"/>
        </w:rPr>
        <w:t>list[</w:t>
      </w:r>
      <w:proofErr w:type="gramEnd"/>
      <w:r w:rsidR="001B494F" w:rsidRPr="00A1776E">
        <w:rPr>
          <w:rFonts w:ascii="Times New Roman" w:hAnsi="Times New Roman" w:cs="Times New Roman"/>
          <w:sz w:val="14"/>
          <w:szCs w:val="14"/>
        </w:rPr>
        <w:t>this_device].metrics_cq_list[q_id]</w:t>
      </w:r>
      <w:r w:rsidRPr="00A1776E">
        <w:rPr>
          <w:rFonts w:ascii="Times New Roman" w:hAnsi="Times New Roman" w:cs="Times New Roman"/>
          <w:sz w:val="14"/>
          <w:szCs w:val="14"/>
        </w:rPr>
        <w:t xml:space="preserve">.public_cq.head_ptr </w:t>
      </w:r>
      <w:r w:rsidR="00174D3C" w:rsidRPr="00A1776E">
        <w:rPr>
          <w:rFonts w:ascii="Times New Roman" w:hAnsi="Times New Roman" w:cs="Times New Roman"/>
          <w:sz w:val="14"/>
          <w:szCs w:val="14"/>
        </w:rPr>
        <w:t>towards the tail of the queue</w:t>
      </w:r>
      <w:r w:rsidRPr="00A1776E">
        <w:rPr>
          <w:rFonts w:ascii="Times New Roman" w:hAnsi="Times New Roman" w:cs="Times New Roman"/>
          <w:sz w:val="14"/>
          <w:szCs w:val="14"/>
        </w:rPr>
        <w:t xml:space="preserve"> and note the P-bit within the CE. </w:t>
      </w:r>
      <w:r w:rsidR="000618E6" w:rsidRPr="00A1776E">
        <w:rPr>
          <w:rFonts w:ascii="Times New Roman" w:hAnsi="Times New Roman" w:cs="Times New Roman"/>
          <w:sz w:val="14"/>
          <w:szCs w:val="14"/>
        </w:rPr>
        <w:t>The value of a new entry is indicated by metrics_device_</w:t>
      </w:r>
      <w:proofErr w:type="gramStart"/>
      <w:r w:rsidR="000618E6" w:rsidRPr="00A1776E">
        <w:rPr>
          <w:rFonts w:ascii="Times New Roman" w:hAnsi="Times New Roman" w:cs="Times New Roman"/>
          <w:sz w:val="14"/>
          <w:szCs w:val="14"/>
        </w:rPr>
        <w:t>list[</w:t>
      </w:r>
      <w:proofErr w:type="gramEnd"/>
      <w:r w:rsidR="000618E6" w:rsidRPr="00A1776E">
        <w:rPr>
          <w:rFonts w:ascii="Times New Roman" w:hAnsi="Times New Roman" w:cs="Times New Roman"/>
          <w:sz w:val="14"/>
          <w:szCs w:val="14"/>
        </w:rPr>
        <w:t xml:space="preserve">this_device].metrics_cq_list[q_id].public_cq.pbit_new_entry. </w:t>
      </w:r>
      <w:r w:rsidRPr="00A1776E">
        <w:rPr>
          <w:rFonts w:ascii="Times New Roman" w:hAnsi="Times New Roman" w:cs="Times New Roman"/>
          <w:sz w:val="14"/>
          <w:szCs w:val="14"/>
        </w:rPr>
        <w:t xml:space="preserve">Traverse until the P-bit indicates the element is </w:t>
      </w:r>
      <w:r w:rsidR="00174D3C" w:rsidRPr="00A1776E">
        <w:rPr>
          <w:rFonts w:ascii="Times New Roman" w:hAnsi="Times New Roman" w:cs="Times New Roman"/>
          <w:sz w:val="14"/>
          <w:szCs w:val="14"/>
        </w:rPr>
        <w:t>NOT</w:t>
      </w:r>
      <w:r w:rsidRPr="00A1776E">
        <w:rPr>
          <w:rFonts w:ascii="Times New Roman" w:hAnsi="Times New Roman" w:cs="Times New Roman"/>
          <w:sz w:val="14"/>
          <w:szCs w:val="14"/>
        </w:rPr>
        <w:t xml:space="preserve"> a new CE placed there by the hdw, this </w:t>
      </w:r>
      <w:r w:rsidR="00174D3C" w:rsidRPr="00A1776E">
        <w:rPr>
          <w:rFonts w:ascii="Times New Roman" w:hAnsi="Times New Roman" w:cs="Times New Roman"/>
          <w:sz w:val="14"/>
          <w:szCs w:val="14"/>
        </w:rPr>
        <w:t>must therefore be</w:t>
      </w:r>
      <w:r w:rsidRPr="00A1776E">
        <w:rPr>
          <w:rFonts w:ascii="Times New Roman" w:hAnsi="Times New Roman" w:cs="Times New Roman"/>
          <w:sz w:val="14"/>
          <w:szCs w:val="14"/>
        </w:rPr>
        <w:t xml:space="preserve"> the location of the </w:t>
      </w:r>
      <w:r w:rsidR="001B494F" w:rsidRPr="00A1776E">
        <w:rPr>
          <w:rFonts w:ascii="Times New Roman" w:hAnsi="Times New Roman" w:cs="Times New Roman"/>
          <w:sz w:val="14"/>
          <w:szCs w:val="14"/>
        </w:rPr>
        <w:t>metrics_device_</w:t>
      </w:r>
      <w:proofErr w:type="gramStart"/>
      <w:r w:rsidR="001B494F" w:rsidRPr="00A1776E">
        <w:rPr>
          <w:rFonts w:ascii="Times New Roman" w:hAnsi="Times New Roman" w:cs="Times New Roman"/>
          <w:sz w:val="14"/>
          <w:szCs w:val="14"/>
        </w:rPr>
        <w:t>list[</w:t>
      </w:r>
      <w:proofErr w:type="gramEnd"/>
      <w:r w:rsidR="001B494F" w:rsidRPr="00A1776E">
        <w:rPr>
          <w:rFonts w:ascii="Times New Roman" w:hAnsi="Times New Roman" w:cs="Times New Roman"/>
          <w:sz w:val="14"/>
          <w:szCs w:val="14"/>
        </w:rPr>
        <w:t>this_device].metrics_cq_list[q_id]</w:t>
      </w:r>
      <w:r w:rsidRPr="00A1776E">
        <w:rPr>
          <w:rFonts w:ascii="Times New Roman" w:hAnsi="Times New Roman" w:cs="Times New Roman"/>
          <w:sz w:val="14"/>
          <w:szCs w:val="14"/>
        </w:rPr>
        <w:t>.public_cq.tail_ptr</w:t>
      </w:r>
      <w:r w:rsidR="00174D3C" w:rsidRPr="00A1776E">
        <w:rPr>
          <w:rFonts w:ascii="Times New Roman" w:hAnsi="Times New Roman" w:cs="Times New Roman"/>
          <w:sz w:val="14"/>
          <w:szCs w:val="14"/>
        </w:rPr>
        <w:t>, because the tail_ptr indicates the next empty location to where an element will be placed by hdw</w:t>
      </w:r>
      <w:r w:rsidRPr="00A1776E">
        <w:rPr>
          <w:rFonts w:ascii="Times New Roman" w:hAnsi="Times New Roman" w:cs="Times New Roman"/>
          <w:sz w:val="14"/>
          <w:szCs w:val="14"/>
        </w:rPr>
        <w:t xml:space="preserve">. </w:t>
      </w:r>
    </w:p>
    <w:p w:rsidR="00266FC4" w:rsidRPr="00A1776E" w:rsidRDefault="00266FC4" w:rsidP="002A5535">
      <w:pPr>
        <w:pStyle w:val="ListParagraph"/>
        <w:numPr>
          <w:ilvl w:val="6"/>
          <w:numId w:val="15"/>
        </w:numPr>
        <w:ind w:right="720"/>
        <w:rPr>
          <w:rFonts w:ascii="Times New Roman" w:hAnsi="Times New Roman" w:cs="Times New Roman"/>
          <w:sz w:val="14"/>
          <w:szCs w:val="14"/>
        </w:rPr>
      </w:pPr>
      <w:r w:rsidRPr="00A1776E">
        <w:rPr>
          <w:rFonts w:ascii="Times New Roman" w:hAnsi="Times New Roman" w:cs="Times New Roman"/>
          <w:sz w:val="14"/>
          <w:szCs w:val="14"/>
        </w:rPr>
        <w:t xml:space="preserve">Update the </w:t>
      </w:r>
      <w:r w:rsidR="001B494F" w:rsidRPr="00A1776E">
        <w:rPr>
          <w:rFonts w:ascii="Times New Roman" w:hAnsi="Times New Roman" w:cs="Times New Roman"/>
          <w:sz w:val="14"/>
          <w:szCs w:val="14"/>
        </w:rPr>
        <w:t>metrics_device_list[this_device].metrics_cq_list[q_id]</w:t>
      </w:r>
      <w:r w:rsidRPr="00A1776E">
        <w:rPr>
          <w:rFonts w:ascii="Times New Roman" w:hAnsi="Times New Roman" w:cs="Times New Roman"/>
          <w:sz w:val="14"/>
          <w:szCs w:val="14"/>
        </w:rPr>
        <w:t>.public_cq.tail_ptr</w:t>
      </w:r>
      <w:r w:rsidR="001B494F" w:rsidRPr="00A1776E">
        <w:rPr>
          <w:rFonts w:ascii="Times New Roman" w:hAnsi="Times New Roman" w:cs="Times New Roman"/>
          <w:sz w:val="14"/>
          <w:szCs w:val="14"/>
        </w:rPr>
        <w:t xml:space="preserve"> to this newly found CE</w:t>
      </w:r>
    </w:p>
    <w:p w:rsidR="00266FC4" w:rsidRPr="00A1776E" w:rsidRDefault="00174D3C" w:rsidP="002A5535">
      <w:pPr>
        <w:pStyle w:val="ListParagraph"/>
        <w:numPr>
          <w:ilvl w:val="6"/>
          <w:numId w:val="15"/>
        </w:numPr>
        <w:ind w:right="720"/>
        <w:rPr>
          <w:rFonts w:ascii="Times New Roman" w:hAnsi="Times New Roman" w:cs="Times New Roman"/>
          <w:sz w:val="14"/>
          <w:szCs w:val="14"/>
        </w:rPr>
      </w:pPr>
      <w:r w:rsidRPr="00A1776E">
        <w:rPr>
          <w:rFonts w:ascii="Times New Roman" w:hAnsi="Times New Roman" w:cs="Times New Roman"/>
          <w:sz w:val="14"/>
          <w:szCs w:val="14"/>
        </w:rPr>
        <w:t xml:space="preserve">num_remaining </w:t>
      </w:r>
      <w:r w:rsidR="00266FC4" w:rsidRPr="00A1776E">
        <w:rPr>
          <w:rFonts w:ascii="Times New Roman" w:hAnsi="Times New Roman" w:cs="Times New Roman"/>
          <w:sz w:val="14"/>
          <w:szCs w:val="14"/>
        </w:rPr>
        <w:t xml:space="preserve">= </w:t>
      </w:r>
      <w:r w:rsidR="001B494F" w:rsidRPr="00A1776E">
        <w:rPr>
          <w:rFonts w:ascii="Times New Roman" w:hAnsi="Times New Roman" w:cs="Times New Roman"/>
          <w:sz w:val="14"/>
          <w:szCs w:val="14"/>
        </w:rPr>
        <w:t>metrics_device_list[this_device].metrics_cq_list[q_id]</w:t>
      </w:r>
      <w:r w:rsidR="00266FC4" w:rsidRPr="00A1776E">
        <w:rPr>
          <w:rFonts w:ascii="Times New Roman" w:hAnsi="Times New Roman" w:cs="Times New Roman"/>
          <w:sz w:val="14"/>
          <w:szCs w:val="14"/>
        </w:rPr>
        <w:t xml:space="preserve">.public_cq.tail_ptr - </w:t>
      </w:r>
      <w:r w:rsidR="001B494F" w:rsidRPr="00A1776E">
        <w:rPr>
          <w:rFonts w:ascii="Times New Roman" w:hAnsi="Times New Roman" w:cs="Times New Roman"/>
          <w:sz w:val="14"/>
          <w:szCs w:val="14"/>
        </w:rPr>
        <w:t>metrics_device_list[this_device].metrics_cq_list[q_id]</w:t>
      </w:r>
      <w:r w:rsidR="00266FC4" w:rsidRPr="00A1776E">
        <w:rPr>
          <w:rFonts w:ascii="Times New Roman" w:hAnsi="Times New Roman" w:cs="Times New Roman"/>
          <w:sz w:val="14"/>
          <w:szCs w:val="14"/>
        </w:rPr>
        <w:t>.public_cq.head_ptr</w:t>
      </w:r>
    </w:p>
    <w:p w:rsidR="00605111" w:rsidRPr="00A1776E" w:rsidRDefault="00266FC4" w:rsidP="002A5535">
      <w:pPr>
        <w:pStyle w:val="ListParagraph"/>
        <w:numPr>
          <w:ilvl w:val="7"/>
          <w:numId w:val="15"/>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remember</w:t>
      </w:r>
      <w:proofErr w:type="gramEnd"/>
      <w:r w:rsidRPr="00A1776E">
        <w:rPr>
          <w:rFonts w:ascii="Times New Roman" w:hAnsi="Times New Roman" w:cs="Times New Roman"/>
          <w:sz w:val="14"/>
          <w:szCs w:val="14"/>
        </w:rPr>
        <w:t xml:space="preserve"> to take into account wrapping conditions for this calculation</w:t>
      </w:r>
      <w:r w:rsidR="00955786" w:rsidRPr="00A1776E">
        <w:rPr>
          <w:rFonts w:ascii="Times New Roman" w:hAnsi="Times New Roman" w:cs="Times New Roman"/>
          <w:sz w:val="14"/>
          <w:szCs w:val="14"/>
        </w:rPr>
        <w:t xml:space="preserve">, </w:t>
      </w:r>
      <w:r w:rsidR="00BC3693" w:rsidRPr="00A1776E">
        <w:rPr>
          <w:rFonts w:ascii="Times New Roman" w:hAnsi="Times New Roman" w:cs="Times New Roman"/>
          <w:sz w:val="14"/>
          <w:szCs w:val="14"/>
        </w:rPr>
        <w:t>note however we will never change the value of metrics_device_list[this_device].metrics_cq_list[q_id].public_cq.pbit_new_entry in this IOCTL.</w:t>
      </w:r>
    </w:p>
    <w:p w:rsidR="00232981" w:rsidRPr="00A1776E" w:rsidRDefault="00232981"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REAP</w:t>
      </w:r>
    </w:p>
    <w:p w:rsidR="00232981" w:rsidRPr="00A1776E" w:rsidRDefault="00232981"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16 q_id</w:t>
      </w:r>
      <w:r w:rsidR="006B42E2" w:rsidRPr="00A1776E">
        <w:rPr>
          <w:rFonts w:ascii="Times New Roman" w:hAnsi="Times New Roman" w:cs="Times New Roman"/>
          <w:sz w:val="14"/>
          <w:szCs w:val="14"/>
        </w:rPr>
        <w:t>;</w:t>
      </w:r>
    </w:p>
    <w:p w:rsidR="00232981" w:rsidRPr="00A1776E" w:rsidRDefault="00232981"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Pass the CQ ID for which queue needs to be reaped.</w:t>
      </w:r>
      <w:r w:rsidR="003425F3" w:rsidRPr="00A1776E">
        <w:rPr>
          <w:rFonts w:ascii="Times New Roman" w:hAnsi="Times New Roman" w:cs="Times New Roman"/>
          <w:sz w:val="14"/>
          <w:szCs w:val="14"/>
        </w:rPr>
        <w:t xml:space="preserve"> Q ID = 0 (ACQ) are supported, as well as all others.</w:t>
      </w:r>
    </w:p>
    <w:p w:rsidR="001E11C2" w:rsidRPr="00A1776E" w:rsidRDefault="001E11C2" w:rsidP="006C1011">
      <w:pPr>
        <w:pStyle w:val="ListParagraph"/>
        <w:numPr>
          <w:ilvl w:val="5"/>
          <w:numId w:val="16"/>
        </w:numPr>
        <w:ind w:right="720"/>
        <w:rPr>
          <w:rFonts w:ascii="Times New Roman" w:hAnsi="Times New Roman" w:cs="Times New Roman"/>
          <w:sz w:val="14"/>
          <w:szCs w:val="14"/>
        </w:rPr>
      </w:pPr>
      <w:r w:rsidRPr="00A1776E">
        <w:rPr>
          <w:rFonts w:ascii="Times New Roman" w:hAnsi="Times New Roman" w:cs="Times New Roman"/>
          <w:sz w:val="14"/>
          <w:szCs w:val="14"/>
        </w:rPr>
        <w:t>if (q_id == 0) then Completion Entry Size (CES) = 16B; it is OK to assume a constant</w:t>
      </w:r>
    </w:p>
    <w:p w:rsidR="001E11C2" w:rsidRPr="00A1776E" w:rsidRDefault="001E11C2" w:rsidP="006C1011">
      <w:pPr>
        <w:pStyle w:val="ListParagraph"/>
        <w:numPr>
          <w:ilvl w:val="5"/>
          <w:numId w:val="16"/>
        </w:numPr>
        <w:ind w:right="720"/>
        <w:rPr>
          <w:rFonts w:ascii="Times New Roman" w:hAnsi="Times New Roman" w:cs="Times New Roman"/>
          <w:sz w:val="14"/>
          <w:szCs w:val="14"/>
        </w:rPr>
      </w:pPr>
      <w:r w:rsidRPr="00A1776E">
        <w:rPr>
          <w:rFonts w:ascii="Times New Roman" w:hAnsi="Times New Roman" w:cs="Times New Roman"/>
          <w:sz w:val="14"/>
          <w:szCs w:val="14"/>
        </w:rPr>
        <w:t xml:space="preserve">if (q_id != 0) then Completion Entry Size (CES)  = </w:t>
      </w:r>
      <w:r w:rsidR="009559E5" w:rsidRPr="00A1776E">
        <w:rPr>
          <w:rFonts w:ascii="Times New Roman" w:hAnsi="Times New Roman" w:cs="Times New Roman"/>
          <w:sz w:val="14"/>
          <w:szCs w:val="14"/>
        </w:rPr>
        <w:t>(metrics_device_list[this_device].metrics_cq_list[q_id].private_cq.size / metrics_device_list[this_device].metrics_cq_list[q_id].public_cq.elements)</w:t>
      </w:r>
    </w:p>
    <w:p w:rsidR="00166AB4" w:rsidRPr="00A1776E" w:rsidRDefault="00166AB4"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16 element</w:t>
      </w:r>
      <w:r w:rsidR="006B42E2" w:rsidRPr="00A1776E">
        <w:rPr>
          <w:rFonts w:ascii="Times New Roman" w:hAnsi="Times New Roman" w:cs="Times New Roman"/>
          <w:sz w:val="14"/>
          <w:szCs w:val="14"/>
        </w:rPr>
        <w:t>;</w:t>
      </w:r>
    </w:p>
    <w:p w:rsidR="00A23C5E" w:rsidRPr="00A1776E"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element == 0) then this means reap all CE’s within CQ specified by ‘q_id’</w:t>
      </w:r>
      <w:r w:rsidR="005C529C" w:rsidRPr="00A1776E">
        <w:rPr>
          <w:rFonts w:ascii="Times New Roman" w:hAnsi="Times New Roman" w:cs="Times New Roman"/>
          <w:sz w:val="14"/>
          <w:szCs w:val="14"/>
        </w:rPr>
        <w:t xml:space="preserve"> until the buffer size permits and update head pointer accordingly.</w:t>
      </w:r>
    </w:p>
    <w:p w:rsidR="001F416F" w:rsidRPr="00A1776E" w:rsidRDefault="004C09BD"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A1776E">
        <w:rPr>
          <w:rFonts w:ascii="Times New Roman" w:hAnsi="Times New Roman" w:cs="Times New Roman"/>
          <w:sz w:val="14"/>
          <w:szCs w:val="14"/>
        </w:rPr>
        <w:t>then</w:t>
      </w:r>
      <w:proofErr w:type="gramEnd"/>
      <w:r w:rsidR="005C529C" w:rsidRPr="00A1776E">
        <w:rPr>
          <w:rFonts w:ascii="Times New Roman" w:hAnsi="Times New Roman" w:cs="Times New Roman"/>
          <w:sz w:val="14"/>
          <w:szCs w:val="14"/>
        </w:rPr>
        <w:t xml:space="preserve"> reap until the buffer permits</w:t>
      </w:r>
      <w:r w:rsidR="001F416F" w:rsidRPr="00A1776E">
        <w:rPr>
          <w:rFonts w:ascii="Times New Roman" w:hAnsi="Times New Roman" w:cs="Times New Roman"/>
          <w:sz w:val="14"/>
          <w:szCs w:val="14"/>
        </w:rPr>
        <w:t>.</w:t>
      </w:r>
    </w:p>
    <w:p w:rsidR="004C09BD" w:rsidRPr="00A1776E" w:rsidRDefault="004C09BD"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low partial reaping, where ‘element’ isn’t large enough to reap all CE’s in the CQ</w:t>
      </w:r>
      <w:r w:rsidR="00E468A5" w:rsidRPr="00A1776E">
        <w:rPr>
          <w:rFonts w:ascii="Times New Roman" w:hAnsi="Times New Roman" w:cs="Times New Roman"/>
          <w:sz w:val="14"/>
          <w:szCs w:val="14"/>
        </w:rPr>
        <w:t>. In other words there are more CE</w:t>
      </w:r>
      <w:r w:rsidR="001E11C2" w:rsidRPr="00A1776E">
        <w:rPr>
          <w:rFonts w:ascii="Times New Roman" w:hAnsi="Times New Roman" w:cs="Times New Roman"/>
          <w:sz w:val="14"/>
          <w:szCs w:val="14"/>
        </w:rPr>
        <w:t>’s to be reaped is allowed.</w:t>
      </w:r>
      <w:r w:rsidR="00B55550" w:rsidRPr="00A1776E">
        <w:rPr>
          <w:rFonts w:ascii="Times New Roman" w:hAnsi="Times New Roman" w:cs="Times New Roman"/>
          <w:sz w:val="14"/>
          <w:szCs w:val="14"/>
        </w:rPr>
        <w:t xml:space="preserve"> </w:t>
      </w:r>
    </w:p>
    <w:p w:rsidR="008F7C94" w:rsidRPr="00A1776E" w:rsidRDefault="008F7C94"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num_could_reap  = IOCTL_REAP_INQUIRY(</w:t>
      </w:r>
      <w:r w:rsidR="001E11C2" w:rsidRPr="00A1776E">
        <w:rPr>
          <w:rFonts w:ascii="Times New Roman" w:hAnsi="Times New Roman" w:cs="Times New Roman"/>
          <w:sz w:val="14"/>
          <w:szCs w:val="14"/>
        </w:rPr>
        <w:t>q_id</w:t>
      </w:r>
      <w:r w:rsidRPr="00A1776E">
        <w:rPr>
          <w:rFonts w:ascii="Times New Roman" w:hAnsi="Times New Roman" w:cs="Times New Roman"/>
          <w:sz w:val="14"/>
          <w:szCs w:val="14"/>
        </w:rPr>
        <w:t>);</w:t>
      </w:r>
    </w:p>
    <w:p w:rsidR="008F7C94" w:rsidRPr="00A1776E" w:rsidRDefault="001E11C2"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We must e</w:t>
      </w:r>
      <w:r w:rsidR="008F7C94" w:rsidRPr="00A1776E">
        <w:rPr>
          <w:rFonts w:ascii="Times New Roman" w:hAnsi="Times New Roman" w:cs="Times New Roman"/>
          <w:sz w:val="14"/>
          <w:szCs w:val="14"/>
        </w:rPr>
        <w:t>ffectively call IOCTL_REAP_INQUIRY internally to update the tail_ptr and find out how many CE’</w:t>
      </w:r>
      <w:r w:rsidR="00E468A5" w:rsidRPr="00A1776E">
        <w:rPr>
          <w:rFonts w:ascii="Times New Roman" w:hAnsi="Times New Roman" w:cs="Times New Roman"/>
          <w:sz w:val="14"/>
          <w:szCs w:val="14"/>
        </w:rPr>
        <w:t>s could be reaped at this time.</w:t>
      </w:r>
      <w:r w:rsidR="00FD6810" w:rsidRPr="00A1776E">
        <w:rPr>
          <w:rFonts w:ascii="Times New Roman" w:hAnsi="Times New Roman" w:cs="Times New Roman"/>
          <w:sz w:val="14"/>
          <w:szCs w:val="14"/>
        </w:rPr>
        <w:t xml:space="preserve"> Remember only IOCTL_REAP_INQUIRY is allowed to modify the tail_ptr. This IOCTL</w:t>
      </w:r>
      <w:r w:rsidRPr="00A1776E">
        <w:rPr>
          <w:rFonts w:ascii="Times New Roman" w:hAnsi="Times New Roman" w:cs="Times New Roman"/>
          <w:sz w:val="14"/>
          <w:szCs w:val="14"/>
        </w:rPr>
        <w:t>_REAP</w:t>
      </w:r>
      <w:r w:rsidR="00FD6810" w:rsidRPr="00A1776E">
        <w:rPr>
          <w:rFonts w:ascii="Times New Roman" w:hAnsi="Times New Roman" w:cs="Times New Roman"/>
          <w:sz w:val="14"/>
          <w:szCs w:val="14"/>
        </w:rPr>
        <w:t xml:space="preserve"> must use the values of tail_ptr as set by IOCTL_REAP_INQUIRY</w:t>
      </w:r>
      <w:r w:rsidR="00B95381" w:rsidRPr="00A1776E">
        <w:rPr>
          <w:rFonts w:ascii="Times New Roman" w:hAnsi="Times New Roman" w:cs="Times New Roman"/>
          <w:sz w:val="14"/>
          <w:szCs w:val="14"/>
        </w:rPr>
        <w:t>’s internal calling scheme.</w:t>
      </w:r>
      <w:r w:rsidRPr="00A1776E">
        <w:rPr>
          <w:rFonts w:ascii="Times New Roman" w:hAnsi="Times New Roman" w:cs="Times New Roman"/>
          <w:sz w:val="14"/>
          <w:szCs w:val="14"/>
        </w:rPr>
        <w:t xml:space="preserve"> Do this before reaping any elements.</w:t>
      </w:r>
    </w:p>
    <w:p w:rsidR="00E468A5" w:rsidRPr="00A1776E" w:rsidRDefault="00E468A5"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 xml:space="preserve">U16 </w:t>
      </w:r>
      <w:r w:rsidR="00505C9F" w:rsidRPr="00A1776E">
        <w:rPr>
          <w:rFonts w:ascii="Times New Roman" w:hAnsi="Times New Roman" w:cs="Times New Roman"/>
          <w:sz w:val="14"/>
          <w:szCs w:val="14"/>
        </w:rPr>
        <w:t>num_remaining</w:t>
      </w:r>
      <w:r w:rsidR="006B42E2" w:rsidRPr="00A1776E">
        <w:rPr>
          <w:rFonts w:ascii="Times New Roman" w:hAnsi="Times New Roman" w:cs="Times New Roman"/>
          <w:sz w:val="14"/>
          <w:szCs w:val="14"/>
        </w:rPr>
        <w:t>;</w:t>
      </w:r>
    </w:p>
    <w:p w:rsidR="00E468A5" w:rsidRPr="00A1776E" w:rsidRDefault="00E468A5"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Driver returns the number of Completion Entry (CE’s) there are waiting to reap from the specified CQ after reaping the specified ‘element’.</w:t>
      </w:r>
      <w:r w:rsidR="00E22DA4" w:rsidRPr="00A1776E">
        <w:rPr>
          <w:rFonts w:ascii="Times New Roman" w:hAnsi="Times New Roman" w:cs="Times New Roman"/>
          <w:sz w:val="14"/>
          <w:szCs w:val="14"/>
        </w:rPr>
        <w:t xml:space="preserve"> Thus there are more waiting in the CQ and the caller may want to know this.</w:t>
      </w:r>
    </w:p>
    <w:p w:rsidR="00E468A5" w:rsidRPr="00A1776E" w:rsidRDefault="00505C9F"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num_remaining</w:t>
      </w:r>
      <w:r w:rsidR="00E468A5" w:rsidRPr="00A1776E">
        <w:rPr>
          <w:rFonts w:ascii="Times New Roman" w:hAnsi="Times New Roman" w:cs="Times New Roman"/>
          <w:sz w:val="14"/>
          <w:szCs w:val="14"/>
        </w:rPr>
        <w:t xml:space="preserve"> = (num_could_reap – element);</w:t>
      </w:r>
    </w:p>
    <w:p w:rsidR="00E468A5" w:rsidRPr="00A1776E" w:rsidRDefault="00E468A5"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This is a 1-based number</w:t>
      </w:r>
    </w:p>
    <w:p w:rsidR="00B55550" w:rsidRPr="00A1776E" w:rsidRDefault="00B55550"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16 num_reaped</w:t>
      </w:r>
      <w:r w:rsidR="00DD35B9" w:rsidRPr="00A1776E">
        <w:rPr>
          <w:rFonts w:ascii="Times New Roman" w:hAnsi="Times New Roman" w:cs="Times New Roman"/>
          <w:sz w:val="14"/>
          <w:szCs w:val="14"/>
        </w:rPr>
        <w:t>;</w:t>
      </w:r>
    </w:p>
    <w:p w:rsidR="00B55550" w:rsidRPr="00A1776E" w:rsidRDefault="00B55550"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river </w:t>
      </w:r>
      <w:proofErr w:type="gramStart"/>
      <w:r w:rsidRPr="00A1776E">
        <w:rPr>
          <w:rFonts w:ascii="Times New Roman" w:hAnsi="Times New Roman" w:cs="Times New Roman"/>
          <w:sz w:val="14"/>
          <w:szCs w:val="14"/>
        </w:rPr>
        <w:t>Should</w:t>
      </w:r>
      <w:proofErr w:type="gramEnd"/>
      <w:r w:rsidRPr="00A1776E">
        <w:rPr>
          <w:rFonts w:ascii="Times New Roman" w:hAnsi="Times New Roman" w:cs="Times New Roman"/>
          <w:sz w:val="14"/>
          <w:szCs w:val="14"/>
        </w:rPr>
        <w:t xml:space="preserve"> return the number of CE that are actually reaped.</w:t>
      </w:r>
    </w:p>
    <w:p w:rsidR="00232981" w:rsidRPr="00A1776E" w:rsidRDefault="00232981"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16 size</w:t>
      </w:r>
      <w:r w:rsidR="00DD35B9" w:rsidRPr="00A1776E">
        <w:rPr>
          <w:rFonts w:ascii="Times New Roman" w:hAnsi="Times New Roman" w:cs="Times New Roman"/>
          <w:sz w:val="14"/>
          <w:szCs w:val="14"/>
        </w:rPr>
        <w:t>;</w:t>
      </w:r>
    </w:p>
    <w:p w:rsidR="00232981" w:rsidRPr="00A1776E" w:rsidRDefault="00166AB4"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Pass number of bytes of the ‘buffer’</w:t>
      </w:r>
    </w:p>
    <w:p w:rsidR="00932063" w:rsidRPr="00A1776E" w:rsidRDefault="00932063"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1776E" w:rsidRDefault="00232981"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8 *buffer;</w:t>
      </w:r>
    </w:p>
    <w:p w:rsidR="00232981" w:rsidRPr="00A1776E" w:rsidRDefault="00232981"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Pass the user mode virtual buffer to which the completion elements will be copied starting from index = 0</w:t>
      </w:r>
      <w:r w:rsidR="00E22DA4" w:rsidRPr="00A1776E">
        <w:rPr>
          <w:rFonts w:ascii="Times New Roman" w:hAnsi="Times New Roman" w:cs="Times New Roman"/>
          <w:sz w:val="14"/>
          <w:szCs w:val="14"/>
        </w:rPr>
        <w:t>, byte = 0</w:t>
      </w:r>
      <w:r w:rsidR="00166AB4" w:rsidRPr="00A1776E">
        <w:rPr>
          <w:rFonts w:ascii="Times New Roman" w:hAnsi="Times New Roman" w:cs="Times New Roman"/>
          <w:sz w:val="14"/>
          <w:szCs w:val="14"/>
        </w:rPr>
        <w:t xml:space="preserve">. </w:t>
      </w:r>
    </w:p>
    <w:p w:rsidR="006819B9" w:rsidRPr="00A1776E" w:rsidRDefault="006819B9" w:rsidP="006819B9">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32 isr_count:</w:t>
      </w:r>
    </w:p>
    <w:p w:rsidR="006819B9" w:rsidRPr="00A1776E" w:rsidRDefault="006819B9" w:rsidP="006819B9">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Returns the number of times isr was fired if the CQ, on which reap inquiry is done, has interrupt vector associated with it </w:t>
      </w:r>
      <w:proofErr w:type="gramStart"/>
      <w:r w:rsidRPr="00A1776E">
        <w:rPr>
          <w:rFonts w:ascii="Times New Roman" w:hAnsi="Times New Roman" w:cs="Times New Roman"/>
          <w:sz w:val="14"/>
          <w:szCs w:val="14"/>
        </w:rPr>
        <w:t>else  isr</w:t>
      </w:r>
      <w:proofErr w:type="gramEnd"/>
      <w:r w:rsidRPr="00A1776E">
        <w:rPr>
          <w:rFonts w:ascii="Times New Roman" w:hAnsi="Times New Roman" w:cs="Times New Roman"/>
          <w:sz w:val="14"/>
          <w:szCs w:val="14"/>
        </w:rPr>
        <w:t>_count = 0.</w:t>
      </w:r>
    </w:p>
    <w:p w:rsidR="00B0729A" w:rsidRPr="00A1776E" w:rsidRDefault="00B0729A"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FD6810" w:rsidRPr="00A1776E" w:rsidRDefault="00FD6810"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Only this IOCTL is allowed to modify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q_id].public_cq.head_ptr</w:t>
      </w:r>
      <w:r w:rsidR="000D02E5" w:rsidRPr="00A1776E">
        <w:rPr>
          <w:rFonts w:ascii="Times New Roman" w:hAnsi="Times New Roman" w:cs="Times New Roman"/>
          <w:sz w:val="14"/>
          <w:szCs w:val="14"/>
        </w:rPr>
        <w:t>. There literally should be no other software which modifies this value, except during driver load time.</w:t>
      </w:r>
    </w:p>
    <w:p w:rsidR="00BC3693" w:rsidRPr="00A1776E" w:rsidRDefault="00BC3693"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Only this IOCTL is allowed to modify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q_id].public_cq.pbit_new_entry.</w:t>
      </w:r>
    </w:p>
    <w:p w:rsidR="00BC3693" w:rsidRPr="00A1776E" w:rsidRDefault="00BC3693"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value is inverted only when reaping from a </w:t>
      </w:r>
      <w:proofErr w:type="gramStart"/>
      <w:r w:rsidRPr="00A1776E">
        <w:rPr>
          <w:rFonts w:ascii="Times New Roman" w:hAnsi="Times New Roman" w:cs="Times New Roman"/>
          <w:sz w:val="14"/>
          <w:szCs w:val="14"/>
        </w:rPr>
        <w:t>cq</w:t>
      </w:r>
      <w:proofErr w:type="gramEnd"/>
      <w:r w:rsidRPr="00A1776E">
        <w:rPr>
          <w:rFonts w:ascii="Times New Roman" w:hAnsi="Times New Roman" w:cs="Times New Roman"/>
          <w:sz w:val="14"/>
          <w:szCs w:val="14"/>
        </w:rPr>
        <w:t xml:space="preserve"> and the heat_ptr as a result of reaping items from that Q wraps. As soon as the head_ptr wraps then also this pbit_new_entry must be inverted.</w:t>
      </w:r>
    </w:p>
    <w:p w:rsidR="00B0729A" w:rsidRPr="00A1776E" w:rsidRDefault="00BD5C71"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Purpose is to c</w:t>
      </w:r>
      <w:r w:rsidR="00B0729A" w:rsidRPr="00A1776E">
        <w:rPr>
          <w:rFonts w:ascii="Times New Roman" w:hAnsi="Times New Roman" w:cs="Times New Roman"/>
          <w:sz w:val="14"/>
          <w:szCs w:val="14"/>
        </w:rPr>
        <w:t>opy</w:t>
      </w:r>
      <w:r w:rsidR="00CB3856" w:rsidRPr="00A1776E">
        <w:rPr>
          <w:rFonts w:ascii="Times New Roman" w:hAnsi="Times New Roman" w:cs="Times New Roman"/>
          <w:sz w:val="14"/>
          <w:szCs w:val="14"/>
        </w:rPr>
        <w:t xml:space="preserve"> as many CE’s as indicated by the number</w:t>
      </w:r>
      <w:r w:rsidR="00B0729A" w:rsidRPr="00A1776E">
        <w:rPr>
          <w:rFonts w:ascii="Times New Roman" w:hAnsi="Times New Roman" w:cs="Times New Roman"/>
          <w:sz w:val="14"/>
          <w:szCs w:val="14"/>
        </w:rPr>
        <w:t xml:space="preserve"> ‘element’ int</w:t>
      </w:r>
      <w:r w:rsidR="00CB3856" w:rsidRPr="00A1776E">
        <w:rPr>
          <w:rFonts w:ascii="Times New Roman" w:hAnsi="Times New Roman" w:cs="Times New Roman"/>
          <w:sz w:val="14"/>
          <w:szCs w:val="14"/>
        </w:rPr>
        <w:t>o ‘buffer’ for the CQ with ID</w:t>
      </w:r>
      <w:r w:rsidR="00B0729A" w:rsidRPr="00A1776E">
        <w:rPr>
          <w:rFonts w:ascii="Times New Roman" w:hAnsi="Times New Roman" w:cs="Times New Roman"/>
          <w:sz w:val="14"/>
          <w:szCs w:val="14"/>
        </w:rPr>
        <w:t>==‘q_id’.</w:t>
      </w:r>
    </w:p>
    <w:p w:rsidR="0021008D" w:rsidRPr="00A1776E" w:rsidRDefault="005F5AA4"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GORITHM</w:t>
      </w:r>
    </w:p>
    <w:p w:rsidR="00093D0D" w:rsidRPr="00A1776E" w:rsidRDefault="00093D0D"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or each CE which must be reaped do the following:</w:t>
      </w:r>
    </w:p>
    <w:p w:rsidR="00093D0D" w:rsidRPr="00A1776E" w:rsidRDefault="00093D0D" w:rsidP="006C1011">
      <w:pPr>
        <w:pStyle w:val="ListParagraph"/>
        <w:numPr>
          <w:ilvl w:val="6"/>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low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q_id].public_cq.head_ptr to point to the next items in the list because we are reaping this element.</w:t>
      </w:r>
    </w:p>
    <w:p w:rsidR="00093D0D" w:rsidRPr="00A1776E" w:rsidRDefault="00093D0D" w:rsidP="006C1011">
      <w:pPr>
        <w:pStyle w:val="ListParagraph"/>
        <w:numPr>
          <w:ilvl w:val="6"/>
          <w:numId w:val="16"/>
        </w:numPr>
        <w:ind w:right="720"/>
        <w:rPr>
          <w:rFonts w:ascii="Times New Roman" w:hAnsi="Times New Roman" w:cs="Times New Roman"/>
          <w:sz w:val="14"/>
          <w:szCs w:val="14"/>
        </w:rPr>
      </w:pPr>
      <w:r w:rsidRPr="00A1776E">
        <w:rPr>
          <w:rFonts w:ascii="Times New Roman" w:hAnsi="Times New Roman" w:cs="Times New Roman"/>
          <w:sz w:val="14"/>
          <w:szCs w:val="14"/>
        </w:rPr>
        <w:t>Using CE.sq_id and CE.cmdId perform a lookup to find</w:t>
      </w:r>
      <w:r w:rsidR="00480FF4" w:rsidRPr="00A1776E">
        <w:rPr>
          <w:rFonts w:ascii="Times New Roman" w:hAnsi="Times New Roman" w:cs="Times New Roman"/>
          <w:sz w:val="14"/>
          <w:szCs w:val="14"/>
        </w:rPr>
        <w:t xml:space="preserve"> the cmd_track node</w:t>
      </w:r>
      <w:r w:rsidRPr="00A1776E">
        <w:rPr>
          <w:rFonts w:ascii="Times New Roman" w:hAnsi="Times New Roman" w:cs="Times New Roman"/>
          <w:sz w:val="14"/>
          <w:szCs w:val="14"/>
        </w:rPr>
        <w:t xml:space="preserve"> within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w:t>
      </w:r>
      <w:r w:rsidR="00480FF4" w:rsidRPr="00A1776E">
        <w:rPr>
          <w:rFonts w:ascii="Times New Roman" w:hAnsi="Times New Roman" w:cs="Times New Roman"/>
          <w:sz w:val="14"/>
          <w:szCs w:val="14"/>
        </w:rPr>
        <w:t>metrics_sq_list[CE.sq_id].private_sq.cmd_track_list[x]. Call this node metrics_device_</w:t>
      </w:r>
      <w:proofErr w:type="gramStart"/>
      <w:r w:rsidR="00480FF4" w:rsidRPr="00A1776E">
        <w:rPr>
          <w:rFonts w:ascii="Times New Roman" w:hAnsi="Times New Roman" w:cs="Times New Roman"/>
          <w:sz w:val="14"/>
          <w:szCs w:val="14"/>
        </w:rPr>
        <w:t>list[</w:t>
      </w:r>
      <w:proofErr w:type="gramEnd"/>
      <w:r w:rsidR="00480FF4" w:rsidRPr="00A1776E">
        <w:rPr>
          <w:rFonts w:ascii="Times New Roman" w:hAnsi="Times New Roman" w:cs="Times New Roman"/>
          <w:sz w:val="14"/>
          <w:szCs w:val="14"/>
        </w:rPr>
        <w:t>this_device].metrics_sq_list[CE.sq_id].private_sq.cmd_track_list[cmd_we_tracked] for future reference.</w:t>
      </w:r>
    </w:p>
    <w:p w:rsidR="00AE60C3" w:rsidRPr="00A1776E" w:rsidRDefault="00AE60C3" w:rsidP="006C1011">
      <w:pPr>
        <w:pStyle w:val="ListParagraph"/>
        <w:numPr>
          <w:ilvl w:val="7"/>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if (we didn’t find any node during this lookup) then</w:t>
      </w:r>
    </w:p>
    <w:p w:rsidR="00AE60C3" w:rsidRPr="00A1776E" w:rsidRDefault="00AE60C3" w:rsidP="006C1011">
      <w:pPr>
        <w:pStyle w:val="ListParagraph"/>
        <w:numPr>
          <w:ilvl w:val="8"/>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pdate metrics_device_list[this_device].metrics_sq_list[CE.sq_id].public_sq.head_ptr with value from CE.head_ptr</w:t>
      </w:r>
    </w:p>
    <w:p w:rsidR="00B73082" w:rsidRPr="00A1776E" w:rsidRDefault="00B73082" w:rsidP="006C1011">
      <w:pPr>
        <w:pStyle w:val="ListParagraph"/>
        <w:numPr>
          <w:ilvl w:val="8"/>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is CE into the next free element location o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there may be more CE’s to copy thus an indexer will have to be maintained for the next possible copy forthcoming.</w:t>
      </w:r>
    </w:p>
    <w:p w:rsidR="00AE60C3" w:rsidRPr="00A1776E" w:rsidRDefault="00351BF2" w:rsidP="006C1011">
      <w:pPr>
        <w:pStyle w:val="ListParagraph"/>
        <w:numPr>
          <w:ilvl w:val="8"/>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w:t>
      </w:r>
      <w:r w:rsidR="00AE60C3" w:rsidRPr="00A1776E">
        <w:rPr>
          <w:rFonts w:ascii="Times New Roman" w:hAnsi="Times New Roman" w:cs="Times New Roman"/>
          <w:sz w:val="14"/>
          <w:szCs w:val="14"/>
        </w:rPr>
        <w:t>ontinue to the next for loop CE element we may have to process.</w:t>
      </w:r>
    </w:p>
    <w:p w:rsidR="00480FF4" w:rsidRPr="00A1776E"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continue to the next step on the next line below.</w:t>
      </w:r>
    </w:p>
    <w:p w:rsidR="00FB03D5" w:rsidRPr="00A1776E" w:rsidRDefault="00D33B62" w:rsidP="006C1011">
      <w:pPr>
        <w:pStyle w:val="ListParagraph"/>
        <w:numPr>
          <w:ilvl w:val="6"/>
          <w:numId w:val="16"/>
        </w:numPr>
        <w:ind w:right="720"/>
        <w:rPr>
          <w:rFonts w:ascii="Times New Roman" w:hAnsi="Times New Roman" w:cs="Times New Roman"/>
          <w:sz w:val="14"/>
          <w:szCs w:val="14"/>
        </w:rPr>
      </w:pPr>
      <w:r w:rsidRPr="00A1776E">
        <w:rPr>
          <w:rFonts w:ascii="Times New Roman" w:hAnsi="Times New Roman" w:cs="Times New Roman"/>
          <w:sz w:val="14"/>
          <w:szCs w:val="14"/>
        </w:rPr>
        <w:t>if (</w:t>
      </w:r>
      <w:r w:rsidR="008D2C6F" w:rsidRPr="00A1776E">
        <w:rPr>
          <w:rFonts w:ascii="Times New Roman" w:hAnsi="Times New Roman" w:cs="Times New Roman"/>
          <w:sz w:val="14"/>
          <w:szCs w:val="14"/>
        </w:rPr>
        <w:t>metrics_device_list[this_device].metrics_sq_list[CE.sq_id].private_sq.cmd_track_list[cmd_we_tracked</w:t>
      </w:r>
      <w:r w:rsidRPr="00A1776E">
        <w:rPr>
          <w:rFonts w:ascii="Times New Roman" w:hAnsi="Times New Roman" w:cs="Times New Roman"/>
          <w:sz w:val="14"/>
          <w:szCs w:val="14"/>
        </w:rPr>
        <w:t>].</w:t>
      </w:r>
      <w:r w:rsidR="008D2C6F" w:rsidRPr="00A1776E">
        <w:rPr>
          <w:rFonts w:ascii="Times New Roman" w:hAnsi="Times New Roman" w:cs="Times New Roman"/>
          <w:sz w:val="14"/>
          <w:szCs w:val="14"/>
        </w:rPr>
        <w:t>cmdSet == CMD_ADMIN)</w:t>
      </w:r>
      <w:r w:rsidRPr="00A1776E">
        <w:rPr>
          <w:rFonts w:ascii="Times New Roman" w:hAnsi="Times New Roman" w:cs="Times New Roman"/>
          <w:sz w:val="14"/>
          <w:szCs w:val="14"/>
        </w:rPr>
        <w:t xml:space="preserve"> then</w:t>
      </w:r>
    </w:p>
    <w:p w:rsidR="00135FD9" w:rsidRPr="00A1776E" w:rsidRDefault="00135FD9" w:rsidP="006C1011">
      <w:pPr>
        <w:pStyle w:val="ListParagraph"/>
        <w:numPr>
          <w:ilvl w:val="7"/>
          <w:numId w:val="16"/>
        </w:numPr>
        <w:ind w:right="720"/>
        <w:rPr>
          <w:rFonts w:ascii="Times New Roman" w:hAnsi="Times New Roman" w:cs="Times New Roman"/>
          <w:sz w:val="14"/>
          <w:szCs w:val="14"/>
        </w:rPr>
      </w:pPr>
      <w:bookmarkStart w:id="7" w:name="OLE_LINK7"/>
      <w:bookmarkStart w:id="8" w:name="OLE_LINK8"/>
      <w:r w:rsidRPr="00A1776E">
        <w:rPr>
          <w:rFonts w:ascii="Times New Roman" w:hAnsi="Times New Roman" w:cs="Times New Roman"/>
          <w:sz w:val="14"/>
          <w:szCs w:val="14"/>
        </w:rPr>
        <w:t>if (metrics_device_list[this_device].metrics_sq_list[CE.sq_id].private_sq.cmd_track_list[cmd_we_tracked].</w:t>
      </w:r>
      <w:bookmarkEnd w:id="7"/>
      <w:bookmarkEnd w:id="8"/>
      <w:r w:rsidRPr="00A1776E">
        <w:rPr>
          <w:rFonts w:ascii="Times New Roman" w:hAnsi="Times New Roman" w:cs="Times New Roman"/>
          <w:sz w:val="14"/>
          <w:szCs w:val="14"/>
        </w:rPr>
        <w:t>opcode == 0x05)  //creat CQ</w:t>
      </w:r>
    </w:p>
    <w:p w:rsidR="00332B97" w:rsidRPr="00A1776E" w:rsidRDefault="00332B97"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CE.status == SUCCESS(0)) then</w:t>
      </w:r>
      <w:r w:rsidR="008E1E2E" w:rsidRPr="00A1776E">
        <w:rPr>
          <w:rFonts w:ascii="Times New Roman" w:hAnsi="Times New Roman" w:cs="Times New Roman"/>
          <w:sz w:val="14"/>
          <w:szCs w:val="14"/>
        </w:rPr>
        <w:t xml:space="preserve"> </w:t>
      </w:r>
      <w:r w:rsidR="00EF13AE" w:rsidRPr="00A1776E">
        <w:rPr>
          <w:rFonts w:ascii="Times New Roman" w:hAnsi="Times New Roman" w:cs="Times New Roman"/>
          <w:sz w:val="14"/>
          <w:szCs w:val="14"/>
        </w:rPr>
        <w:t>follow ALGO_CREATE_CQ_SUCCESS described below.</w:t>
      </w:r>
    </w:p>
    <w:p w:rsidR="00332B97" w:rsidRPr="00A1776E" w:rsidRDefault="00B54407"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follow ALGO_CREATE_CQ_FAILED described below.</w:t>
      </w:r>
    </w:p>
    <w:p w:rsidR="00135FD9" w:rsidRPr="00A1776E" w:rsidRDefault="00135FD9"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else if (metrics_device_list[this_device].metrics_sq_list[CE.sq_id].private_sq.cmd_track_list[cmd_we_tracked].opcode == 0x01) //creat  SQ</w:t>
      </w:r>
    </w:p>
    <w:p w:rsidR="00332B97" w:rsidRPr="00A1776E" w:rsidRDefault="00332B97"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CE.status == SUCCESS(0)) then</w:t>
      </w:r>
      <w:r w:rsidR="00ED436E" w:rsidRPr="00A1776E">
        <w:rPr>
          <w:rFonts w:ascii="Times New Roman" w:hAnsi="Times New Roman" w:cs="Times New Roman"/>
          <w:sz w:val="14"/>
          <w:szCs w:val="14"/>
        </w:rPr>
        <w:t xml:space="preserve"> follow ALGO_CREATE_SQ_SUCCESS described below.</w:t>
      </w:r>
    </w:p>
    <w:p w:rsidR="00332B97" w:rsidRPr="00A1776E" w:rsidRDefault="00ED436E"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follow ALGO_CREATE_SQ_FAILED described below.</w:t>
      </w:r>
    </w:p>
    <w:p w:rsidR="00135FD9" w:rsidRPr="00A1776E" w:rsidRDefault="00135FD9"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else if (metrics_device_list[this_device].metrics_sq_list[CE.sq_id].private_sq.cmd_track_list[cmd_we_tracked].opcode == 0x04) //del CQ</w:t>
      </w:r>
    </w:p>
    <w:p w:rsidR="00332B97" w:rsidRPr="00A1776E" w:rsidRDefault="00332B97"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i</w:t>
      </w:r>
      <w:r w:rsidR="00D822D3" w:rsidRPr="00A1776E">
        <w:rPr>
          <w:rFonts w:ascii="Times New Roman" w:hAnsi="Times New Roman" w:cs="Times New Roman"/>
          <w:sz w:val="14"/>
          <w:szCs w:val="14"/>
        </w:rPr>
        <w:t>f</w:t>
      </w:r>
      <w:proofErr w:type="gramEnd"/>
      <w:r w:rsidR="00D822D3" w:rsidRPr="00A1776E">
        <w:rPr>
          <w:rFonts w:ascii="Times New Roman" w:hAnsi="Times New Roman" w:cs="Times New Roman"/>
          <w:sz w:val="14"/>
          <w:szCs w:val="14"/>
        </w:rPr>
        <w:t xml:space="preserve"> (CE.status == SUCCESS(0)) then follow ALGO_DELETE_CQ_</w:t>
      </w:r>
      <w:r w:rsidR="004922E1" w:rsidRPr="00A1776E">
        <w:rPr>
          <w:rFonts w:ascii="Times New Roman" w:hAnsi="Times New Roman" w:cs="Times New Roman"/>
          <w:sz w:val="14"/>
          <w:szCs w:val="14"/>
        </w:rPr>
        <w:t xml:space="preserve"> SUCCESS</w:t>
      </w:r>
      <w:r w:rsidR="00D822D3" w:rsidRPr="00A1776E">
        <w:rPr>
          <w:rFonts w:ascii="Times New Roman" w:hAnsi="Times New Roman" w:cs="Times New Roman"/>
          <w:sz w:val="14"/>
          <w:szCs w:val="14"/>
        </w:rPr>
        <w:t xml:space="preserve"> described below.</w:t>
      </w:r>
    </w:p>
    <w:p w:rsidR="00332B97" w:rsidRPr="00A1776E" w:rsidRDefault="00D822D3"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follow ALGO_DELETEE_CQ_</w:t>
      </w:r>
      <w:r w:rsidR="004922E1" w:rsidRPr="00A1776E">
        <w:rPr>
          <w:rFonts w:ascii="Times New Roman" w:hAnsi="Times New Roman" w:cs="Times New Roman"/>
          <w:sz w:val="14"/>
          <w:szCs w:val="14"/>
        </w:rPr>
        <w:t xml:space="preserve"> FAILED</w:t>
      </w:r>
      <w:r w:rsidRPr="00A1776E">
        <w:rPr>
          <w:rFonts w:ascii="Times New Roman" w:hAnsi="Times New Roman" w:cs="Times New Roman"/>
          <w:sz w:val="14"/>
          <w:szCs w:val="14"/>
        </w:rPr>
        <w:t xml:space="preserve"> described below.</w:t>
      </w:r>
    </w:p>
    <w:p w:rsidR="00135FD9" w:rsidRPr="00A1776E" w:rsidRDefault="00135FD9"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else if (metrics_device_list[this_device].metrics_sq_list[CE.sq_id].private_sq.cmd_track_list[cmd_we_tracked].opcode == 0x00) // del SQ</w:t>
      </w:r>
    </w:p>
    <w:p w:rsidR="00CE2BE7" w:rsidRPr="00A1776E" w:rsidRDefault="00332B97"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i</w:t>
      </w:r>
      <w:r w:rsidR="00CE2BE7" w:rsidRPr="00A1776E">
        <w:rPr>
          <w:rFonts w:ascii="Times New Roman" w:hAnsi="Times New Roman" w:cs="Times New Roman"/>
          <w:sz w:val="14"/>
          <w:szCs w:val="14"/>
        </w:rPr>
        <w:t>f</w:t>
      </w:r>
      <w:proofErr w:type="gramEnd"/>
      <w:r w:rsidR="00CE2BE7" w:rsidRPr="00A1776E">
        <w:rPr>
          <w:rFonts w:ascii="Times New Roman" w:hAnsi="Times New Roman" w:cs="Times New Roman"/>
          <w:sz w:val="14"/>
          <w:szCs w:val="14"/>
        </w:rPr>
        <w:t xml:space="preserve"> (CE.status == SUCCESS(0)) then follow ALGO_</w:t>
      </w:r>
      <w:r w:rsidR="004922E1" w:rsidRPr="00A1776E">
        <w:rPr>
          <w:rFonts w:ascii="Times New Roman" w:hAnsi="Times New Roman" w:cs="Times New Roman"/>
          <w:sz w:val="14"/>
          <w:szCs w:val="14"/>
        </w:rPr>
        <w:t xml:space="preserve">DELETE </w:t>
      </w:r>
      <w:r w:rsidR="00CE2BE7" w:rsidRPr="00A1776E">
        <w:rPr>
          <w:rFonts w:ascii="Times New Roman" w:hAnsi="Times New Roman" w:cs="Times New Roman"/>
          <w:sz w:val="14"/>
          <w:szCs w:val="14"/>
        </w:rPr>
        <w:t>_SQ_SUCCESS described below.</w:t>
      </w:r>
    </w:p>
    <w:p w:rsidR="00332B97" w:rsidRPr="00A1776E" w:rsidRDefault="00CE2BE7"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follow ALGO_</w:t>
      </w:r>
      <w:r w:rsidR="004922E1" w:rsidRPr="00A1776E">
        <w:rPr>
          <w:rFonts w:ascii="Times New Roman" w:hAnsi="Times New Roman" w:cs="Times New Roman"/>
          <w:sz w:val="14"/>
          <w:szCs w:val="14"/>
        </w:rPr>
        <w:t xml:space="preserve">DELETE </w:t>
      </w:r>
      <w:r w:rsidRPr="00A1776E">
        <w:rPr>
          <w:rFonts w:ascii="Times New Roman" w:hAnsi="Times New Roman" w:cs="Times New Roman"/>
          <w:sz w:val="14"/>
          <w:szCs w:val="14"/>
        </w:rPr>
        <w:t>_SQ_FAILED described below.</w:t>
      </w:r>
    </w:p>
    <w:p w:rsidR="00135FD9" w:rsidRPr="00A1776E" w:rsidRDefault="00135FD9" w:rsidP="006C1011">
      <w:pPr>
        <w:pStyle w:val="ListParagraph"/>
        <w:numPr>
          <w:ilvl w:val="7"/>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00EF13AE" w:rsidRPr="00A1776E">
        <w:rPr>
          <w:rFonts w:ascii="Times New Roman" w:hAnsi="Times New Roman" w:cs="Times New Roman"/>
          <w:sz w:val="14"/>
          <w:szCs w:val="14"/>
        </w:rPr>
        <w:t xml:space="preserve"> </w:t>
      </w:r>
      <w:r w:rsidR="00713778" w:rsidRPr="00A1776E">
        <w:rPr>
          <w:rFonts w:ascii="Times New Roman" w:hAnsi="Times New Roman" w:cs="Times New Roman"/>
          <w:sz w:val="14"/>
          <w:szCs w:val="14"/>
        </w:rPr>
        <w:t>the follow ALGO_GEN_PROCESSING</w:t>
      </w:r>
      <w:r w:rsidR="003B66BE" w:rsidRPr="00A1776E">
        <w:rPr>
          <w:rFonts w:ascii="Times New Roman" w:hAnsi="Times New Roman" w:cs="Times New Roman"/>
          <w:sz w:val="14"/>
          <w:szCs w:val="14"/>
        </w:rPr>
        <w:t xml:space="preserve"> </w:t>
      </w:r>
      <w:r w:rsidR="00713778" w:rsidRPr="00A1776E">
        <w:rPr>
          <w:rFonts w:ascii="Times New Roman" w:hAnsi="Times New Roman" w:cs="Times New Roman"/>
          <w:sz w:val="14"/>
          <w:szCs w:val="14"/>
        </w:rPr>
        <w:t>described below.</w:t>
      </w:r>
    </w:p>
    <w:p w:rsidR="00D33B62" w:rsidRPr="00A1776E" w:rsidRDefault="00D33B62" w:rsidP="006C1011">
      <w:pPr>
        <w:pStyle w:val="ListParagraph"/>
        <w:numPr>
          <w:ilvl w:val="6"/>
          <w:numId w:val="16"/>
        </w:numPr>
        <w:ind w:right="720"/>
        <w:rPr>
          <w:rFonts w:ascii="Times New Roman" w:hAnsi="Times New Roman" w:cs="Times New Roman"/>
          <w:sz w:val="14"/>
          <w:szCs w:val="14"/>
        </w:rPr>
      </w:pPr>
      <w:r w:rsidRPr="00A1776E">
        <w:rPr>
          <w:rFonts w:ascii="Times New Roman" w:hAnsi="Times New Roman" w:cs="Times New Roman"/>
          <w:sz w:val="14"/>
          <w:szCs w:val="14"/>
        </w:rPr>
        <w:t>else</w:t>
      </w:r>
      <w:r w:rsidRPr="00A1776E">
        <w:rPr>
          <w:rFonts w:ascii="Times New Roman" w:hAnsi="Times New Roman" w:cs="Times New Roman"/>
          <w:sz w:val="14"/>
          <w:szCs w:val="14"/>
        </w:rPr>
        <w:tab/>
        <w:t>// this is not an admin cmd at all</w:t>
      </w:r>
    </w:p>
    <w:p w:rsidR="00B00F2F" w:rsidRPr="00A1776E" w:rsidRDefault="00B00F2F"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Lookup CC.CSS and follow the appropriate algorithm based upon the cmd set chosen.</w:t>
      </w:r>
    </w:p>
    <w:p w:rsidR="00B00F2F" w:rsidRPr="00A1776E" w:rsidRDefault="00B00F2F"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NVM cmd set</w:t>
      </w:r>
    </w:p>
    <w:p w:rsidR="004378C0" w:rsidRPr="00A1776E" w:rsidRDefault="003B66BE"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follow</w:t>
      </w:r>
      <w:proofErr w:type="gramEnd"/>
      <w:r w:rsidRPr="00A1776E">
        <w:rPr>
          <w:rFonts w:ascii="Times New Roman" w:hAnsi="Times New Roman" w:cs="Times New Roman"/>
          <w:sz w:val="14"/>
          <w:szCs w:val="14"/>
        </w:rPr>
        <w:t xml:space="preserve"> ALGO_GEN_PROCESSING described below</w:t>
      </w:r>
      <w:r w:rsidR="00351BF2" w:rsidRPr="00A1776E">
        <w:rPr>
          <w:rFonts w:ascii="Times New Roman" w:hAnsi="Times New Roman" w:cs="Times New Roman"/>
          <w:sz w:val="14"/>
          <w:szCs w:val="14"/>
        </w:rPr>
        <w:t>.</w:t>
      </w:r>
    </w:p>
    <w:p w:rsidR="00B00F2F" w:rsidRPr="00A1776E" w:rsidRDefault="00B00F2F"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AON cmd set</w:t>
      </w:r>
    </w:p>
    <w:p w:rsidR="00351BF2" w:rsidRPr="00A1776E" w:rsidRDefault="003B66BE" w:rsidP="006C1011">
      <w:pPr>
        <w:pStyle w:val="ListParagraph"/>
        <w:numPr>
          <w:ilvl w:val="8"/>
          <w:numId w:val="16"/>
        </w:numPr>
        <w:ind w:right="720"/>
        <w:rPr>
          <w:rFonts w:ascii="Times New Roman" w:hAnsi="Times New Roman" w:cs="Times New Roman"/>
          <w:sz w:val="14"/>
          <w:szCs w:val="14"/>
        </w:rPr>
      </w:pPr>
      <w:proofErr w:type="gramStart"/>
      <w:r w:rsidRPr="00A1776E">
        <w:rPr>
          <w:rFonts w:ascii="Times New Roman" w:hAnsi="Times New Roman" w:cs="Times New Roman"/>
          <w:sz w:val="14"/>
          <w:szCs w:val="14"/>
        </w:rPr>
        <w:t>follow</w:t>
      </w:r>
      <w:proofErr w:type="gramEnd"/>
      <w:r w:rsidRPr="00A1776E">
        <w:rPr>
          <w:rFonts w:ascii="Times New Roman" w:hAnsi="Times New Roman" w:cs="Times New Roman"/>
          <w:sz w:val="14"/>
          <w:szCs w:val="14"/>
        </w:rPr>
        <w:t xml:space="preserve"> ALGO_GEN_PROCESSING described below</w:t>
      </w:r>
      <w:r w:rsidR="00351BF2" w:rsidRPr="00A1776E">
        <w:rPr>
          <w:rFonts w:ascii="Times New Roman" w:hAnsi="Times New Roman" w:cs="Times New Roman"/>
          <w:sz w:val="14"/>
          <w:szCs w:val="14"/>
        </w:rPr>
        <w:t>.</w:t>
      </w:r>
    </w:p>
    <w:p w:rsidR="00B00F2F" w:rsidRPr="00A1776E" w:rsidRDefault="002D5C47" w:rsidP="006C1011">
      <w:pPr>
        <w:pStyle w:val="ListParagraph"/>
        <w:numPr>
          <w:ilvl w:val="8"/>
          <w:numId w:val="16"/>
        </w:numPr>
        <w:ind w:right="720"/>
        <w:rPr>
          <w:rFonts w:ascii="Times New Roman" w:hAnsi="Times New Roman" w:cs="Times New Roman"/>
          <w:sz w:val="14"/>
          <w:szCs w:val="14"/>
        </w:rPr>
      </w:pPr>
      <w:r w:rsidRPr="00A1776E">
        <w:rPr>
          <w:rFonts w:ascii="Times New Roman" w:hAnsi="Times New Roman" w:cs="Times New Roman"/>
          <w:sz w:val="14"/>
          <w:szCs w:val="14"/>
        </w:rPr>
        <w:t xml:space="preserve">The rest is </w:t>
      </w:r>
      <w:r w:rsidR="00B00F2F" w:rsidRPr="00A1776E">
        <w:rPr>
          <w:rFonts w:ascii="Times New Roman" w:hAnsi="Times New Roman" w:cs="Times New Roman"/>
          <w:sz w:val="14"/>
          <w:szCs w:val="14"/>
        </w:rPr>
        <w:t>TBD</w:t>
      </w:r>
    </w:p>
    <w:p w:rsidR="00A03637" w:rsidRPr="00A1776E" w:rsidRDefault="004378C0" w:rsidP="006C1011">
      <w:pPr>
        <w:pStyle w:val="ListParagraph"/>
        <w:numPr>
          <w:ilvl w:val="5"/>
          <w:numId w:val="16"/>
        </w:numPr>
        <w:ind w:right="720"/>
        <w:rPr>
          <w:rFonts w:ascii="Times New Roman" w:hAnsi="Times New Roman" w:cs="Times New Roman"/>
          <w:sz w:val="14"/>
          <w:szCs w:val="14"/>
        </w:rPr>
      </w:pPr>
      <w:r w:rsidRPr="00A1776E">
        <w:rPr>
          <w:rFonts w:ascii="Times New Roman" w:hAnsi="Times New Roman" w:cs="Times New Roman"/>
          <w:sz w:val="14"/>
          <w:szCs w:val="14"/>
        </w:rPr>
        <w:t>Update the appropriate register CQxHDBL as indicated by ‘q_id’ with the value residing within with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CE.sq_id].public_sq.head_ptr.</w:t>
      </w:r>
    </w:p>
    <w:p w:rsidR="00EF13AE" w:rsidRPr="00A1776E" w:rsidRDefault="00EF13AE"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GO_CREATE_CQ_SUCCESS</w:t>
      </w:r>
      <w:r w:rsidR="00D822D3" w:rsidRPr="00A1776E">
        <w:rPr>
          <w:rFonts w:ascii="Times New Roman" w:hAnsi="Times New Roman" w:cs="Times New Roman"/>
          <w:sz w:val="14"/>
          <w:szCs w:val="14"/>
        </w:rPr>
        <w:t xml:space="preserve"> and ALGO_DELETE_CQ_FAILED</w:t>
      </w:r>
      <w:r w:rsidRPr="00A1776E">
        <w:rPr>
          <w:rFonts w:ascii="Times New Roman" w:hAnsi="Times New Roman" w:cs="Times New Roman"/>
          <w:sz w:val="14"/>
          <w:szCs w:val="14"/>
        </w:rPr>
        <w:t>:</w:t>
      </w:r>
    </w:p>
    <w:p w:rsidR="00EF13AE" w:rsidRPr="00A1776E"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cmd_track node from the ASQ, i.e. the ASQ is metrics_device_list[this_device].metrics_sq_list[CE.sq_id].private_sq.cmd_track_list[]</w:t>
      </w:r>
      <w:r w:rsidR="00626762" w:rsidRPr="00A1776E">
        <w:rPr>
          <w:rFonts w:ascii="Times New Roman" w:hAnsi="Times New Roman" w:cs="Times New Roman"/>
          <w:sz w:val="14"/>
          <w:szCs w:val="14"/>
        </w:rPr>
        <w:t>. Do NOT free and child elements within this node like a prp list.</w:t>
      </w:r>
    </w:p>
    <w:p w:rsidR="00191FA8" w:rsidRPr="00A1776E" w:rsidRDefault="00191FA8"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pdate metrics_device_list[this_device].metrics_sq_list[CE.sq_id].public_sq.head_ptr with value from CE.head_ptr</w:t>
      </w:r>
    </w:p>
    <w:p w:rsidR="00191FA8" w:rsidRPr="00A1776E" w:rsidRDefault="00191FA8"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is CE into the next free element location o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there may be more CE’s to copy thus an indexer will have to be maintained for the next possible copy forthcoming.</w:t>
      </w:r>
    </w:p>
    <w:p w:rsidR="00191FA8" w:rsidRPr="00A1776E" w:rsidRDefault="00191FA8"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Continue to the next for loop CE element we may have to process</w:t>
      </w:r>
    </w:p>
    <w:p w:rsidR="00B54407" w:rsidRPr="00A1776E" w:rsidRDefault="00B54407" w:rsidP="006C1011">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GO_CREATE_CQ_FAILED</w:t>
      </w:r>
      <w:r w:rsidR="00D822D3" w:rsidRPr="00A1776E">
        <w:rPr>
          <w:rFonts w:ascii="Times New Roman" w:hAnsi="Times New Roman" w:cs="Times New Roman"/>
          <w:sz w:val="14"/>
          <w:szCs w:val="14"/>
        </w:rPr>
        <w:t xml:space="preserve"> and ALGO_DELETE_CQ_SUCCESS:</w:t>
      </w:r>
    </w:p>
    <w:p w:rsidR="0082002D" w:rsidRPr="00A1776E" w:rsidRDefault="0082002D"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Let XXXX = metrics_device_list[this_device].metrics_sq_list[CE.sq_id].private_sq.cmd_track_list[cmd_we_tracked].persist_q_id</w:t>
      </w:r>
    </w:p>
    <w:p w:rsidR="00AA6CBB" w:rsidRPr="00A1776E" w:rsidRDefault="000D2B40"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Perform a lookup of within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XXXX].private_cq.contig to see if the Q’s memory is contiguous or not.</w:t>
      </w:r>
    </w:p>
    <w:p w:rsidR="000D2B40" w:rsidRPr="00A1776E" w:rsidRDefault="000D2B40"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if</w:t>
      </w:r>
      <w:r w:rsidR="0082002D" w:rsidRPr="00A1776E">
        <w:rPr>
          <w:rFonts w:ascii="Times New Roman" w:hAnsi="Times New Roman" w:cs="Times New Roman"/>
          <w:sz w:val="14"/>
          <w:szCs w:val="14"/>
        </w:rPr>
        <w:t xml:space="preserve"> (Q memory is contiguous) then</w:t>
      </w:r>
    </w:p>
    <w:p w:rsidR="0082002D" w:rsidRPr="00A1776E" w:rsidRDefault="0082002D" w:rsidP="007F015C">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metrics_cq_list[XXXX].private_cq.vir_kern_addr</w:t>
      </w:r>
    </w:p>
    <w:p w:rsidR="0082002D" w:rsidRPr="00A1776E" w:rsidRDefault="0082002D"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r w:rsidRPr="00A1776E">
        <w:rPr>
          <w:rFonts w:ascii="Times New Roman" w:hAnsi="Times New Roman" w:cs="Times New Roman"/>
          <w:sz w:val="14"/>
          <w:szCs w:val="14"/>
        </w:rPr>
        <w:tab/>
        <w:t>// memory is not contig</w:t>
      </w:r>
    </w:p>
    <w:p w:rsidR="0082002D" w:rsidRPr="00A1776E" w:rsidRDefault="0082002D" w:rsidP="007F015C">
      <w:pPr>
        <w:pStyle w:val="ListParagraph"/>
        <w:numPr>
          <w:ilvl w:val="5"/>
          <w:numId w:val="16"/>
        </w:numPr>
        <w:ind w:right="720"/>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metrics_cq_list[XXXX].private_cq.prp</w:t>
      </w:r>
      <w:r w:rsidR="008879B0" w:rsidRPr="00A1776E">
        <w:rPr>
          <w:rFonts w:ascii="Times New Roman" w:hAnsi="Times New Roman" w:cs="Times New Roman"/>
          <w:sz w:val="14"/>
          <w:szCs w:val="14"/>
        </w:rPr>
        <w:t>_persist</w:t>
      </w:r>
    </w:p>
    <w:p w:rsidR="0082002D" w:rsidRPr="00A1776E" w:rsidRDefault="0082002D" w:rsidP="007F015C">
      <w:pPr>
        <w:pStyle w:val="ListParagraph"/>
        <w:numPr>
          <w:ilvl w:val="4"/>
          <w:numId w:val="16"/>
        </w:numPr>
        <w:ind w:right="720"/>
        <w:rPr>
          <w:rFonts w:ascii="Times New Roman" w:hAnsi="Times New Roman" w:cs="Times New Roman"/>
          <w:sz w:val="14"/>
          <w:szCs w:val="14"/>
        </w:rPr>
      </w:pPr>
      <w:r w:rsidRPr="00A1776E">
        <w:rPr>
          <w:rFonts w:ascii="Times New Roman" w:hAnsi="Times New Roman" w:cs="Times New Roman"/>
          <w:sz w:val="14"/>
          <w:szCs w:val="14"/>
        </w:rPr>
        <w:t>free the prp list described by memory pointed to by metrics_device_list[this_device].metrics_cq_list[XXXX].private_cq.prp</w:t>
      </w:r>
      <w:r w:rsidR="008879B0" w:rsidRPr="00A1776E">
        <w:rPr>
          <w:rFonts w:ascii="Times New Roman" w:hAnsi="Times New Roman" w:cs="Times New Roman"/>
          <w:sz w:val="14"/>
          <w:szCs w:val="14"/>
        </w:rPr>
        <w:t>_persist</w:t>
      </w:r>
    </w:p>
    <w:p w:rsidR="004213B7" w:rsidRPr="00A1776E" w:rsidRDefault="004213B7"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cmd_track node at metrics_device_list[this_device].metrics_sq_list[CE.sq_id].private_sq.cmd_track_list[cmd_we_tracked]</w:t>
      </w:r>
    </w:p>
    <w:p w:rsidR="0082002D" w:rsidRPr="00A1776E"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metrics_cq node at metrics_device_list[this_device].metrics_cq_list[XXXX].</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pdate metrics_device_list[this_device].metrics_sq_list[CE.sq_id].public_sq.head_ptr with value from CE.head_ptr</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is CE into the next free element location o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there may be more CE’s to copy thus an indexer will have to be maintained for the next possible copy forthcoming.</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ntinue to the next for loop CE element we may have to process</w:t>
      </w:r>
    </w:p>
    <w:p w:rsidR="00ED436E" w:rsidRPr="00A1776E" w:rsidRDefault="00ED436E" w:rsidP="007F015C">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GO_CREATE_SQ_SUCCESS</w:t>
      </w:r>
      <w:r w:rsidR="00CE2BE7" w:rsidRPr="00A1776E">
        <w:rPr>
          <w:rFonts w:ascii="Times New Roman" w:hAnsi="Times New Roman" w:cs="Times New Roman"/>
          <w:sz w:val="14"/>
          <w:szCs w:val="14"/>
        </w:rPr>
        <w:t xml:space="preserve"> and ALGO_DELETE_SQ_FAILED</w:t>
      </w:r>
    </w:p>
    <w:p w:rsidR="00ED436E" w:rsidRPr="00A1776E"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cmd_track node from the ASQ, i.e. the ASQ is metrics_device_list[this_device].metrics_sq_list[CE.sq_id].private_sq.cmd_track_list[]. Do NOT free and child elements within this node like a prp list.</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pdate metrics_device_list[this_device].metrics_sq_list[CE.sq_id].public_sq.head_ptr with value from CE.head_ptr</w:t>
      </w:r>
    </w:p>
    <w:p w:rsidR="00191FA8" w:rsidRPr="00A1776E" w:rsidRDefault="00191FA8"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is CE into the next free element location o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there may be more CE’s to copy thus an indexer will have to be maintained for the next possible copy forthcoming.</w:t>
      </w:r>
    </w:p>
    <w:p w:rsidR="00191FA8" w:rsidRPr="00A1776E" w:rsidRDefault="00191FA8"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ntinue to the next for loop CE element we may have to process</w:t>
      </w:r>
    </w:p>
    <w:p w:rsidR="00ED436E" w:rsidRPr="00A1776E" w:rsidRDefault="00ED436E" w:rsidP="006C1011">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GO_CREATE_SQ_FAILED</w:t>
      </w:r>
      <w:r w:rsidR="00CE2BE7" w:rsidRPr="00A1776E">
        <w:rPr>
          <w:rFonts w:ascii="Times New Roman" w:hAnsi="Times New Roman" w:cs="Times New Roman"/>
          <w:sz w:val="14"/>
          <w:szCs w:val="14"/>
        </w:rPr>
        <w:t xml:space="preserve"> and ALGO_DELETE_SQ_SUCCESS:</w:t>
      </w:r>
    </w:p>
    <w:p w:rsidR="00ED436E" w:rsidRPr="00A1776E" w:rsidRDefault="00ED436E"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Let XXXX = metrics_device_list[this_device].metrics_sq_list[CE.sq_id].private_sq.cmd_track_list[cmd_we_tracked].persist_q_id</w:t>
      </w:r>
    </w:p>
    <w:p w:rsidR="00ED436E" w:rsidRPr="00A1776E" w:rsidRDefault="00ED436E" w:rsidP="006C1011">
      <w:pPr>
        <w:pStyle w:val="ListParagraph"/>
        <w:numPr>
          <w:ilvl w:val="5"/>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Perform a lookup of within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sq_list[XXXX].private_sq.contig to see if the Q’s memory is contiguous or not.</w:t>
      </w:r>
    </w:p>
    <w:p w:rsidR="00ED436E" w:rsidRPr="00A1776E" w:rsidRDefault="00ED436E" w:rsidP="006C1011">
      <w:pPr>
        <w:pStyle w:val="ListParagraph"/>
        <w:numPr>
          <w:ilvl w:val="6"/>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if (Q memory is contiguous) then</w:t>
      </w:r>
    </w:p>
    <w:p w:rsidR="00ED436E" w:rsidRPr="00A1776E" w:rsidRDefault="00ED436E" w:rsidP="006C1011">
      <w:pPr>
        <w:pStyle w:val="ListParagraph"/>
        <w:numPr>
          <w:ilvl w:val="7"/>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metrics_sq_list[XXXX].private_sq.vir_kern_addr</w:t>
      </w:r>
    </w:p>
    <w:p w:rsidR="00ED436E" w:rsidRPr="00A1776E" w:rsidRDefault="00ED436E" w:rsidP="006C1011">
      <w:pPr>
        <w:pStyle w:val="ListParagraph"/>
        <w:numPr>
          <w:ilvl w:val="6"/>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else</w:t>
      </w:r>
      <w:r w:rsidRPr="00A1776E">
        <w:rPr>
          <w:rFonts w:ascii="Times New Roman" w:hAnsi="Times New Roman" w:cs="Times New Roman"/>
          <w:sz w:val="14"/>
          <w:szCs w:val="14"/>
        </w:rPr>
        <w:tab/>
        <w:t>// memory is not contig</w:t>
      </w:r>
    </w:p>
    <w:p w:rsidR="00ED436E" w:rsidRPr="00A1776E" w:rsidRDefault="00ED436E" w:rsidP="006C1011">
      <w:pPr>
        <w:pStyle w:val="ListParagraph"/>
        <w:numPr>
          <w:ilvl w:val="7"/>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memory pointed to by metrics_device_list[this_device].metrics_sq_list[XXXX].private_sq.prp</w:t>
      </w:r>
      <w:r w:rsidR="008879B0" w:rsidRPr="00A1776E">
        <w:rPr>
          <w:rFonts w:ascii="Times New Roman" w:hAnsi="Times New Roman" w:cs="Times New Roman"/>
          <w:sz w:val="14"/>
          <w:szCs w:val="14"/>
        </w:rPr>
        <w:t>_persist</w:t>
      </w:r>
    </w:p>
    <w:p w:rsidR="00ED436E" w:rsidRPr="00A1776E" w:rsidRDefault="00ED436E" w:rsidP="006C1011">
      <w:pPr>
        <w:pStyle w:val="ListParagraph"/>
        <w:numPr>
          <w:ilvl w:val="7"/>
          <w:numId w:val="16"/>
        </w:numPr>
        <w:ind w:right="720"/>
        <w:rPr>
          <w:rFonts w:ascii="Times New Roman" w:hAnsi="Times New Roman" w:cs="Times New Roman"/>
          <w:sz w:val="14"/>
          <w:szCs w:val="14"/>
        </w:rPr>
      </w:pPr>
      <w:r w:rsidRPr="00A1776E">
        <w:rPr>
          <w:rFonts w:ascii="Times New Roman" w:hAnsi="Times New Roman" w:cs="Times New Roman"/>
          <w:sz w:val="14"/>
          <w:szCs w:val="14"/>
        </w:rPr>
        <w:t>free the prp list described by memory pointed to by metrics_device_list[this_device].metrics_sq_list[XXXX].private_sq.prp</w:t>
      </w:r>
      <w:r w:rsidR="008879B0" w:rsidRPr="00A1776E">
        <w:rPr>
          <w:rFonts w:ascii="Times New Roman" w:hAnsi="Times New Roman" w:cs="Times New Roman"/>
          <w:sz w:val="14"/>
          <w:szCs w:val="14"/>
        </w:rPr>
        <w:t>_persist</w:t>
      </w:r>
    </w:p>
    <w:p w:rsidR="00ED436E" w:rsidRPr="00A1776E" w:rsidRDefault="00ED436E"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cmd_track node at metrics_device_list[this_device].metrics_sq_list[CE.sq_id].private_sq.cmd_track_list[cmd_we_tracked]</w:t>
      </w:r>
    </w:p>
    <w:p w:rsidR="00ED436E" w:rsidRPr="00A1776E"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ree</w:t>
      </w:r>
      <w:proofErr w:type="gramEnd"/>
      <w:r w:rsidRPr="00A1776E">
        <w:rPr>
          <w:rFonts w:ascii="Times New Roman" w:hAnsi="Times New Roman" w:cs="Times New Roman"/>
          <w:sz w:val="14"/>
          <w:szCs w:val="14"/>
        </w:rPr>
        <w:t xml:space="preserve"> the metrics_sq node at metrics_device_list[this_device].metrics_sq_list[XXXX].</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Update metrics_device_list[this_device].metrics_sq_list[CE.sq_id].public_sq.head_ptr with value from CE.head_ptr</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is CE into the next free element location o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there may be more CE’s to copy thus an indexer will have to be maintained for the next possible copy forthcoming.</w:t>
      </w:r>
    </w:p>
    <w:p w:rsidR="00191FA8" w:rsidRPr="00A1776E" w:rsidRDefault="00191FA8" w:rsidP="007F015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ntinue to the next for loop CE element we may have to process</w:t>
      </w:r>
    </w:p>
    <w:p w:rsidR="00EF13AE" w:rsidRPr="00A1776E" w:rsidRDefault="00EF13AE" w:rsidP="007F015C">
      <w:pPr>
        <w:pStyle w:val="ListParagraph"/>
        <w:numPr>
          <w:ilvl w:val="3"/>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ALGO_GEN_PROCESSING</w:t>
      </w:r>
    </w:p>
    <w:p w:rsidR="00EF13AE" w:rsidRPr="00A1776E" w:rsidRDefault="00EF13AE" w:rsidP="007B04CC">
      <w:pPr>
        <w:pStyle w:val="ListParagraph"/>
        <w:numPr>
          <w:ilvl w:val="4"/>
          <w:numId w:val="16"/>
        </w:numPr>
        <w:ind w:right="720"/>
        <w:rPr>
          <w:rFonts w:ascii="Times New Roman" w:hAnsi="Times New Roman" w:cs="Times New Roman"/>
          <w:sz w:val="14"/>
          <w:szCs w:val="14"/>
        </w:rPr>
      </w:pPr>
      <w:r w:rsidRPr="00A1776E">
        <w:rPr>
          <w:rFonts w:ascii="Times New Roman" w:hAnsi="Times New Roman" w:cs="Times New Roman"/>
          <w:sz w:val="14"/>
          <w:szCs w:val="14"/>
        </w:rPr>
        <w:t>free the PRP list described by metrics_device_list[this_device].metrics_sq_list[CE.sq_id].private_sq.cmd_track_list[cmd_we_tracked].prp</w:t>
      </w:r>
      <w:r w:rsidR="008879B0" w:rsidRPr="00A1776E">
        <w:rPr>
          <w:rFonts w:ascii="Times New Roman" w:hAnsi="Times New Roman" w:cs="Times New Roman"/>
          <w:sz w:val="14"/>
          <w:szCs w:val="14"/>
        </w:rPr>
        <w:t>_persist</w:t>
      </w:r>
    </w:p>
    <w:p w:rsidR="00EF13AE" w:rsidRPr="00A1776E" w:rsidRDefault="00EF13AE" w:rsidP="007B04C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 cmd_track node from metrics_device_list[this_device].metrics_sq_list[CE.sq_id].private_sq.cmd_track_list[cmd_we_tracked]</w:t>
      </w:r>
    </w:p>
    <w:p w:rsidR="00EF13AE" w:rsidRPr="00A1776E" w:rsidRDefault="00EF13AE" w:rsidP="007B04CC">
      <w:pPr>
        <w:pStyle w:val="ListParagraph"/>
        <w:numPr>
          <w:ilvl w:val="4"/>
          <w:numId w:val="16"/>
        </w:numPr>
        <w:ind w:right="720"/>
        <w:jc w:val="both"/>
        <w:rPr>
          <w:rFonts w:ascii="Times New Roman" w:hAnsi="Times New Roman" w:cs="Times New Roman"/>
          <w:sz w:val="14"/>
          <w:szCs w:val="14"/>
        </w:rPr>
      </w:pPr>
      <w:bookmarkStart w:id="9" w:name="OLE_LINK9"/>
      <w:bookmarkStart w:id="10" w:name="OLE_LINK10"/>
      <w:r w:rsidRPr="00A1776E">
        <w:rPr>
          <w:rFonts w:ascii="Times New Roman" w:hAnsi="Times New Roman" w:cs="Times New Roman"/>
          <w:sz w:val="14"/>
          <w:szCs w:val="14"/>
        </w:rPr>
        <w:t>Update metrics_device_list[this_device].metrics_sq_list[CE.sq_id].public_sq.head_ptr with value from CE.head_ptr</w:t>
      </w:r>
    </w:p>
    <w:p w:rsidR="00EF13AE" w:rsidRPr="00A1776E" w:rsidRDefault="00EF13AE" w:rsidP="007B04C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py this CE into the next free element location of ‘</w:t>
      </w:r>
      <w:r w:rsidR="00AF7DCE" w:rsidRPr="00A1776E">
        <w:rPr>
          <w:rFonts w:ascii="Times New Roman" w:hAnsi="Times New Roman" w:cs="Times New Roman"/>
          <w:sz w:val="14"/>
          <w:szCs w:val="14"/>
        </w:rPr>
        <w:t>data_buf_ptr</w:t>
      </w:r>
      <w:r w:rsidRPr="00A1776E">
        <w:rPr>
          <w:rFonts w:ascii="Times New Roman" w:hAnsi="Times New Roman" w:cs="Times New Roman"/>
          <w:sz w:val="14"/>
          <w:szCs w:val="14"/>
        </w:rPr>
        <w:t>’, there may be more CE’s to copy thus an indexer will have to be maintained for the next possible copy forthcoming.</w:t>
      </w:r>
    </w:p>
    <w:p w:rsidR="003B66BE" w:rsidRPr="00A1776E" w:rsidRDefault="003B66BE" w:rsidP="007B04CC">
      <w:pPr>
        <w:pStyle w:val="ListParagraph"/>
        <w:numPr>
          <w:ilvl w:val="4"/>
          <w:numId w:val="16"/>
        </w:numPr>
        <w:ind w:right="720"/>
        <w:jc w:val="both"/>
        <w:rPr>
          <w:rFonts w:ascii="Times New Roman" w:hAnsi="Times New Roman" w:cs="Times New Roman"/>
          <w:sz w:val="14"/>
          <w:szCs w:val="14"/>
        </w:rPr>
      </w:pPr>
      <w:r w:rsidRPr="00A1776E">
        <w:rPr>
          <w:rFonts w:ascii="Times New Roman" w:hAnsi="Times New Roman" w:cs="Times New Roman"/>
          <w:sz w:val="14"/>
          <w:szCs w:val="14"/>
        </w:rPr>
        <w:t>Continue to the next for loop CE element we may have to process</w:t>
      </w:r>
    </w:p>
    <w:bookmarkEnd w:id="9"/>
    <w:bookmarkEnd w:id="10"/>
    <w:p w:rsidR="00A1776E" w:rsidRPr="00A1776E" w:rsidRDefault="003C08B4"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SR Design</w:t>
      </w:r>
      <w:r w:rsidR="006321CF" w:rsidRPr="00A1776E">
        <w:rPr>
          <w:rFonts w:ascii="Times New Roman" w:hAnsi="Times New Roman" w:cs="Times New Roman"/>
          <w:sz w:val="14"/>
          <w:szCs w:val="14"/>
        </w:rPr>
        <w:t xml:space="preserve">: </w:t>
      </w:r>
    </w:p>
    <w:p w:rsidR="00C45FA0" w:rsidRPr="00A1776E" w:rsidRDefault="006321CF" w:rsidP="00A1776E">
      <w:pPr>
        <w:pStyle w:val="ListParagraph"/>
        <w:numPr>
          <w:ilvl w:val="2"/>
          <w:numId w:val="8"/>
        </w:numPr>
        <w:ind w:left="1440" w:right="720"/>
        <w:jc w:val="both"/>
        <w:rPr>
          <w:rFonts w:ascii="Times New Roman" w:hAnsi="Times New Roman" w:cs="Times New Roman"/>
          <w:sz w:val="14"/>
          <w:szCs w:val="14"/>
        </w:rPr>
      </w:pPr>
      <w:r w:rsidRPr="00A1776E">
        <w:rPr>
          <w:rFonts w:ascii="Times New Roman" w:hAnsi="Times New Roman" w:cs="Times New Roman"/>
          <w:sz w:val="14"/>
          <w:szCs w:val="14"/>
        </w:rPr>
        <w:t>ISR Routine</w:t>
      </w:r>
    </w:p>
    <w:p w:rsidR="00B572CB" w:rsidRPr="00A1776E" w:rsidRDefault="003963C9" w:rsidP="00A1776E">
      <w:pPr>
        <w:pStyle w:val="ListParagraph"/>
        <w:numPr>
          <w:ilvl w:val="3"/>
          <w:numId w:val="17"/>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Pin based IRQ’s are not supported in this manner. </w:t>
      </w:r>
      <w:r w:rsidR="00B572CB" w:rsidRPr="00A1776E">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A1776E">
        <w:rPr>
          <w:rFonts w:ascii="Times New Roman" w:hAnsi="Times New Roman" w:cs="Times New Roman"/>
          <w:sz w:val="14"/>
          <w:szCs w:val="14"/>
        </w:rPr>
        <w:t xml:space="preserve">IRQ’s </w:t>
      </w:r>
      <w:r w:rsidR="00B572CB" w:rsidRPr="00A1776E">
        <w:rPr>
          <w:rFonts w:ascii="Times New Roman" w:hAnsi="Times New Roman" w:cs="Times New Roman"/>
          <w:sz w:val="14"/>
          <w:szCs w:val="14"/>
        </w:rPr>
        <w:t>will have to be tested in another manner, perhaps as a canned test embedded within dnvme which can surgically test components of pin based interrupts</w:t>
      </w:r>
      <w:r w:rsidRPr="00A1776E">
        <w:rPr>
          <w:rFonts w:ascii="Times New Roman" w:hAnsi="Times New Roman" w:cs="Times New Roman"/>
          <w:sz w:val="14"/>
          <w:szCs w:val="14"/>
        </w:rPr>
        <w:t>.</w:t>
      </w:r>
    </w:p>
    <w:p w:rsidR="002754A7" w:rsidRPr="00A1776E" w:rsidRDefault="002754A7" w:rsidP="00A1776E">
      <w:pPr>
        <w:pStyle w:val="ListParagraph"/>
        <w:numPr>
          <w:ilvl w:val="3"/>
          <w:numId w:val="17"/>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As the default IRQ </w:t>
      </w:r>
      <w:r w:rsidR="00E63FCB" w:rsidRPr="00A1776E">
        <w:rPr>
          <w:rFonts w:ascii="Times New Roman" w:hAnsi="Times New Roman" w:cs="Times New Roman"/>
          <w:sz w:val="14"/>
          <w:szCs w:val="14"/>
        </w:rPr>
        <w:t>re</w:t>
      </w:r>
      <w:r w:rsidRPr="00A1776E">
        <w:rPr>
          <w:rFonts w:ascii="Times New Roman" w:hAnsi="Times New Roman" w:cs="Times New Roman"/>
          <w:sz w:val="14"/>
          <w:szCs w:val="14"/>
        </w:rPr>
        <w:t xml:space="preserve">setting returns to Pin based interrupt, we get the affect of INT_NONE by </w:t>
      </w:r>
      <w:r w:rsidR="00496660" w:rsidRPr="00A1776E">
        <w:rPr>
          <w:rFonts w:ascii="Times New Roman" w:hAnsi="Times New Roman" w:cs="Times New Roman"/>
          <w:sz w:val="14"/>
          <w:szCs w:val="14"/>
        </w:rPr>
        <w:t>disabling the bit 10 in PCI space CMD register.</w:t>
      </w:r>
    </w:p>
    <w:p w:rsidR="003C08B4" w:rsidRPr="00A1776E" w:rsidRDefault="003C08B4" w:rsidP="00A1776E">
      <w:pPr>
        <w:pStyle w:val="ListParagraph"/>
        <w:numPr>
          <w:ilvl w:val="3"/>
          <w:numId w:val="17"/>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re will be one global ISR routine connected to all possible interrupt </w:t>
      </w:r>
      <w:r w:rsidR="00B572CB" w:rsidRPr="00A1776E">
        <w:rPr>
          <w:rFonts w:ascii="Times New Roman" w:hAnsi="Times New Roman" w:cs="Times New Roman"/>
          <w:sz w:val="14"/>
          <w:szCs w:val="14"/>
        </w:rPr>
        <w:t>vectors using request_</w:t>
      </w:r>
      <w:proofErr w:type="gramStart"/>
      <w:r w:rsidR="00B572CB" w:rsidRPr="00A1776E">
        <w:rPr>
          <w:rFonts w:ascii="Times New Roman" w:hAnsi="Times New Roman" w:cs="Times New Roman"/>
          <w:sz w:val="14"/>
          <w:szCs w:val="14"/>
        </w:rPr>
        <w:t>irq(</w:t>
      </w:r>
      <w:proofErr w:type="gramEnd"/>
      <w:r w:rsidR="00B572CB" w:rsidRPr="00A1776E">
        <w:rPr>
          <w:rFonts w:ascii="Times New Roman" w:hAnsi="Times New Roman" w:cs="Times New Roman"/>
          <w:sz w:val="14"/>
          <w:szCs w:val="14"/>
        </w:rPr>
        <w:t>) called the TopHalf().</w:t>
      </w:r>
    </w:p>
    <w:p w:rsidR="003C08B4" w:rsidRPr="00A1776E" w:rsidRDefault="00B572CB" w:rsidP="00A1776E">
      <w:pPr>
        <w:pStyle w:val="ListParagraph"/>
        <w:numPr>
          <w:ilvl w:val="3"/>
          <w:numId w:val="17"/>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nvme spec states that </w:t>
      </w:r>
      <w:r w:rsidR="003C08B4" w:rsidRPr="00A1776E">
        <w:rPr>
          <w:rFonts w:ascii="Times New Roman" w:hAnsi="Times New Roman" w:cs="Times New Roman"/>
          <w:sz w:val="14"/>
          <w:szCs w:val="14"/>
        </w:rPr>
        <w:t>admin Q’s only work with interrupts</w:t>
      </w:r>
      <w:r w:rsidRPr="00A1776E">
        <w:rPr>
          <w:rFonts w:ascii="Times New Roman" w:hAnsi="Times New Roman" w:cs="Times New Roman"/>
          <w:sz w:val="14"/>
          <w:szCs w:val="14"/>
        </w:rPr>
        <w:t xml:space="preserve"> and it assume IRQ=0, but we can ignore this for polling support. Thus there is a mode to disable all interrupts.</w:t>
      </w:r>
    </w:p>
    <w:p w:rsidR="003C08B4" w:rsidRPr="00A1776E" w:rsidRDefault="003C08B4" w:rsidP="00A1776E">
      <w:pPr>
        <w:pStyle w:val="ListParagraph"/>
        <w:numPr>
          <w:ilvl w:val="3"/>
          <w:numId w:val="17"/>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There will be top half and bottom half ISR processing. The top half is the global ISR routine and it should do the following:</w:t>
      </w:r>
    </w:p>
    <w:p w:rsidR="003C08B4" w:rsidRPr="00A1776E" w:rsidRDefault="003C08B4" w:rsidP="00A1776E">
      <w:pPr>
        <w:pStyle w:val="ListParagraph"/>
        <w:numPr>
          <w:ilvl w:val="4"/>
          <w:numId w:val="17"/>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 xml:space="preserve">irq_return_t </w:t>
      </w:r>
      <w:r w:rsidR="00AC35E6" w:rsidRPr="00A1776E">
        <w:rPr>
          <w:rFonts w:ascii="Times New Roman" w:hAnsi="Times New Roman" w:cs="Times New Roman"/>
          <w:sz w:val="14"/>
          <w:szCs w:val="14"/>
        </w:rPr>
        <w:t>TopHalfIsr</w:t>
      </w:r>
      <w:r w:rsidRPr="00A1776E">
        <w:rPr>
          <w:rFonts w:ascii="Times New Roman" w:hAnsi="Times New Roman" w:cs="Times New Roman"/>
          <w:sz w:val="14"/>
          <w:szCs w:val="14"/>
        </w:rPr>
        <w:t>(</w:t>
      </w:r>
      <w:r w:rsidR="00AC35E6" w:rsidRPr="00A1776E">
        <w:rPr>
          <w:rFonts w:ascii="Times New Roman" w:hAnsi="Times New Roman" w:cs="Times New Roman"/>
          <w:sz w:val="14"/>
          <w:szCs w:val="14"/>
        </w:rPr>
        <w:t>int irq, void *dev_id, struct pt_regs *regs)</w:t>
      </w:r>
    </w:p>
    <w:p w:rsidR="00182F0E" w:rsidRPr="00A1776E" w:rsidRDefault="00182F0E"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Do NOT take the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irq_track_mtx mutex.</w:t>
      </w:r>
      <w:r w:rsidR="00224663" w:rsidRPr="00A1776E">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rsidR="00AC35E6" w:rsidRPr="00A1776E" w:rsidRDefault="002754A7"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ask</w:t>
      </w:r>
      <w:r w:rsidR="00AC35E6" w:rsidRPr="00A1776E">
        <w:rPr>
          <w:rFonts w:ascii="Times New Roman" w:hAnsi="Times New Roman" w:cs="Times New Roman"/>
          <w:sz w:val="14"/>
          <w:szCs w:val="14"/>
        </w:rPr>
        <w:t xml:space="preserve"> this ‘irq’ in the appropriate manner. Must consider all ways of dis</w:t>
      </w:r>
      <w:r w:rsidR="00B572CB" w:rsidRPr="00A1776E">
        <w:rPr>
          <w:rFonts w:ascii="Times New Roman" w:hAnsi="Times New Roman" w:cs="Times New Roman"/>
          <w:sz w:val="14"/>
          <w:szCs w:val="14"/>
        </w:rPr>
        <w:t xml:space="preserve">abling irq’s including </w:t>
      </w:r>
      <w:r w:rsidR="00AC35E6" w:rsidRPr="00A1776E">
        <w:rPr>
          <w:rFonts w:ascii="Times New Roman" w:hAnsi="Times New Roman" w:cs="Times New Roman"/>
          <w:sz w:val="14"/>
          <w:szCs w:val="14"/>
        </w:rPr>
        <w:t xml:space="preserve">INT_MSI_SINGLE, INT_MSI_MULTI, </w:t>
      </w:r>
      <w:proofErr w:type="gramStart"/>
      <w:r w:rsidR="00AC35E6" w:rsidRPr="00A1776E">
        <w:rPr>
          <w:rFonts w:ascii="Times New Roman" w:hAnsi="Times New Roman" w:cs="Times New Roman"/>
          <w:sz w:val="14"/>
          <w:szCs w:val="14"/>
        </w:rPr>
        <w:t>INT</w:t>
      </w:r>
      <w:proofErr w:type="gramEnd"/>
      <w:r w:rsidR="00AC35E6" w:rsidRPr="00A1776E">
        <w:rPr>
          <w:rFonts w:ascii="Times New Roman" w:hAnsi="Times New Roman" w:cs="Times New Roman"/>
          <w:sz w:val="14"/>
          <w:szCs w:val="14"/>
        </w:rPr>
        <w:t>_MSIX.</w:t>
      </w:r>
    </w:p>
    <w:p w:rsidR="00F62720" w:rsidRPr="00A1776E" w:rsidRDefault="00F62720"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Find the work item from work items list using int_vec which is passed to Top Half</w:t>
      </w:r>
    </w:p>
    <w:p w:rsidR="00AC35E6" w:rsidRPr="00A1776E" w:rsidRDefault="00AC35E6"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Schedule a wo</w:t>
      </w:r>
      <w:r w:rsidR="00F62720" w:rsidRPr="00A1776E">
        <w:rPr>
          <w:rFonts w:ascii="Times New Roman" w:hAnsi="Times New Roman" w:cs="Times New Roman"/>
          <w:sz w:val="14"/>
          <w:szCs w:val="14"/>
        </w:rPr>
        <w:t xml:space="preserve">rk item in the device specific </w:t>
      </w:r>
      <w:r w:rsidR="00053E97" w:rsidRPr="00A1776E">
        <w:rPr>
          <w:rFonts w:ascii="Times New Roman" w:hAnsi="Times New Roman" w:cs="Times New Roman"/>
          <w:sz w:val="14"/>
          <w:szCs w:val="14"/>
        </w:rPr>
        <w:t>workqueue with work_struct</w:t>
      </w:r>
      <w:r w:rsidRPr="00A1776E">
        <w:rPr>
          <w:rFonts w:ascii="Times New Roman" w:hAnsi="Times New Roman" w:cs="Times New Roman"/>
          <w:sz w:val="14"/>
          <w:szCs w:val="14"/>
        </w:rPr>
        <w:t>. This work item is the bottom half.</w:t>
      </w:r>
    </w:p>
    <w:p w:rsidR="00AC35E6" w:rsidRPr="00A1776E" w:rsidRDefault="00AC35E6" w:rsidP="00A1776E">
      <w:pPr>
        <w:pStyle w:val="ListParagraph"/>
        <w:numPr>
          <w:ilvl w:val="4"/>
          <w:numId w:val="17"/>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BottomHalfIsr(int irq, void *dev_id)</w:t>
      </w:r>
    </w:p>
    <w:p w:rsidR="00997263" w:rsidRPr="00A1776E" w:rsidRDefault="00997263"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 xml:space="preserve">Get the work_container from passed in work_struct and get the pirq_process </w:t>
      </w:r>
      <w:proofErr w:type="gramStart"/>
      <w:r w:rsidRPr="00A1776E">
        <w:rPr>
          <w:rFonts w:ascii="Times New Roman" w:hAnsi="Times New Roman" w:cs="Times New Roman"/>
          <w:sz w:val="14"/>
          <w:szCs w:val="14"/>
        </w:rPr>
        <w:t>pointer ,</w:t>
      </w:r>
      <w:proofErr w:type="gramEnd"/>
      <w:r w:rsidRPr="00A1776E">
        <w:rPr>
          <w:rFonts w:ascii="Times New Roman" w:hAnsi="Times New Roman" w:cs="Times New Roman"/>
          <w:sz w:val="14"/>
          <w:szCs w:val="14"/>
        </w:rPr>
        <w:t xml:space="preserve"> inside the work_container.</w:t>
      </w:r>
    </w:p>
    <w:p w:rsidR="00FE6572" w:rsidRPr="00A1776E" w:rsidRDefault="00997263"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 xml:space="preserve">Using the pirq_process pointer, </w:t>
      </w:r>
      <w:r w:rsidR="00FE6572" w:rsidRPr="00A1776E">
        <w:rPr>
          <w:rFonts w:ascii="Times New Roman" w:hAnsi="Times New Roman" w:cs="Times New Roman"/>
          <w:sz w:val="14"/>
          <w:szCs w:val="14"/>
        </w:rPr>
        <w:t>grab the metrics_device_</w:t>
      </w:r>
      <w:proofErr w:type="gramStart"/>
      <w:r w:rsidR="00FE6572" w:rsidRPr="00A1776E">
        <w:rPr>
          <w:rFonts w:ascii="Times New Roman" w:hAnsi="Times New Roman" w:cs="Times New Roman"/>
          <w:sz w:val="14"/>
          <w:szCs w:val="14"/>
        </w:rPr>
        <w:t>list[</w:t>
      </w:r>
      <w:proofErr w:type="gramEnd"/>
      <w:r w:rsidR="00FE6572" w:rsidRPr="00A1776E">
        <w:rPr>
          <w:rFonts w:ascii="Times New Roman" w:hAnsi="Times New Roman" w:cs="Times New Roman"/>
          <w:sz w:val="14"/>
          <w:szCs w:val="14"/>
        </w:rPr>
        <w:t>this_device].irq_track_mtx mutex for the entire duration of this processing to guarantee coherency with the IOCTL_REAP processing. Release the mutex upon exit of this routine</w:t>
      </w:r>
      <w:r w:rsidR="00834FD2" w:rsidRPr="00A1776E">
        <w:rPr>
          <w:rFonts w:ascii="Times New Roman" w:hAnsi="Times New Roman" w:cs="Times New Roman"/>
          <w:sz w:val="14"/>
          <w:szCs w:val="14"/>
        </w:rPr>
        <w:t>.</w:t>
      </w:r>
    </w:p>
    <w:p w:rsidR="00A37A98" w:rsidRPr="00A1776E" w:rsidRDefault="00997263"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 xml:space="preserve">Using the pirq_process </w:t>
      </w:r>
      <w:proofErr w:type="gramStart"/>
      <w:r w:rsidRPr="00A1776E">
        <w:rPr>
          <w:rFonts w:ascii="Times New Roman" w:hAnsi="Times New Roman" w:cs="Times New Roman"/>
          <w:sz w:val="14"/>
          <w:szCs w:val="14"/>
        </w:rPr>
        <w:t>pointer ,</w:t>
      </w:r>
      <w:proofErr w:type="gramEnd"/>
      <w:r w:rsidRPr="00A1776E">
        <w:rPr>
          <w:rFonts w:ascii="Times New Roman" w:hAnsi="Times New Roman" w:cs="Times New Roman"/>
          <w:sz w:val="14"/>
          <w:szCs w:val="14"/>
        </w:rPr>
        <w:t xml:space="preserve"> inside the work_container, s</w:t>
      </w:r>
      <w:r w:rsidR="00AC35E6" w:rsidRPr="00A1776E">
        <w:rPr>
          <w:rFonts w:ascii="Times New Roman" w:hAnsi="Times New Roman" w:cs="Times New Roman"/>
          <w:sz w:val="14"/>
          <w:szCs w:val="14"/>
        </w:rPr>
        <w:t>eek for the node within irq_track_list[x]</w:t>
      </w:r>
      <w:r w:rsidR="00A37A98" w:rsidRPr="00A1776E">
        <w:rPr>
          <w:rFonts w:ascii="Times New Roman" w:hAnsi="Times New Roman" w:cs="Times New Roman"/>
          <w:sz w:val="14"/>
          <w:szCs w:val="14"/>
        </w:rPr>
        <w:t xml:space="preserve"> where irq_track_list[x].int_vec == irq.</w:t>
      </w:r>
    </w:p>
    <w:p w:rsidR="00AC35E6" w:rsidRPr="00A1776E" w:rsidRDefault="00A37A98" w:rsidP="00A1776E">
      <w:pPr>
        <w:pStyle w:val="ListParagraph"/>
        <w:numPr>
          <w:ilvl w:val="6"/>
          <w:numId w:val="17"/>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all this node irq_track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current_irq] for future reference.</w:t>
      </w:r>
    </w:p>
    <w:p w:rsidR="00A37A98" w:rsidRPr="00A1776E" w:rsidRDefault="00A37A98" w:rsidP="00A1776E">
      <w:pPr>
        <w:pStyle w:val="ListParagraph"/>
        <w:numPr>
          <w:ilvl w:val="5"/>
          <w:numId w:val="17"/>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for each node in irq_track_list[current_irq].cq_track[x] do the following</w:t>
      </w:r>
    </w:p>
    <w:p w:rsidR="00A37A98" w:rsidRPr="00A1776E" w:rsidRDefault="00A37A98" w:rsidP="00A1776E">
      <w:pPr>
        <w:pStyle w:val="ListParagraph"/>
        <w:numPr>
          <w:ilvl w:val="6"/>
          <w:numId w:val="17"/>
        </w:numPr>
        <w:ind w:left="2880" w:right="720"/>
        <w:jc w:val="both"/>
        <w:rPr>
          <w:rFonts w:ascii="Times New Roman" w:hAnsi="Times New Roman" w:cs="Times New Roman"/>
          <w:sz w:val="14"/>
          <w:szCs w:val="14"/>
        </w:rPr>
      </w:pPr>
      <w:bookmarkStart w:id="11" w:name="OLE_LINK2"/>
      <w:bookmarkStart w:id="12" w:name="OLE_LINK11"/>
      <w:r w:rsidRPr="00A1776E">
        <w:rPr>
          <w:rFonts w:ascii="Times New Roman" w:hAnsi="Times New Roman" w:cs="Times New Roman"/>
          <w:sz w:val="14"/>
          <w:szCs w:val="14"/>
        </w:rPr>
        <w:t>irq_track_list[current_irq].cq_track[x].isr</w:t>
      </w:r>
      <w:bookmarkEnd w:id="11"/>
      <w:bookmarkEnd w:id="12"/>
      <w:r w:rsidRPr="00A1776E">
        <w:rPr>
          <w:rFonts w:ascii="Times New Roman" w:hAnsi="Times New Roman" w:cs="Times New Roman"/>
          <w:sz w:val="14"/>
          <w:szCs w:val="14"/>
        </w:rPr>
        <w:t>_fired == TRUE</w:t>
      </w:r>
    </w:p>
    <w:p w:rsidR="00B07DAB" w:rsidRPr="00A1776E" w:rsidRDefault="00B07DAB" w:rsidP="00A1776E">
      <w:pPr>
        <w:pStyle w:val="ListParagraph"/>
        <w:numPr>
          <w:ilvl w:val="6"/>
          <w:numId w:val="17"/>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rq_track_list[current_irq].cq_track[x].isr_count++;</w:t>
      </w:r>
    </w:p>
    <w:p w:rsidR="00A37A98" w:rsidRPr="00A1776E" w:rsidRDefault="00A37A98" w:rsidP="00A1776E">
      <w:pPr>
        <w:pStyle w:val="ListParagraph"/>
        <w:numPr>
          <w:ilvl w:val="3"/>
          <w:numId w:val="17"/>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A37A98" w:rsidRPr="00A1776E" w:rsidRDefault="00A37A98" w:rsidP="00A1776E">
      <w:pPr>
        <w:pStyle w:val="ListParagraph"/>
        <w:numPr>
          <w:ilvl w:val="4"/>
          <w:numId w:val="17"/>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All a</w:t>
      </w:r>
      <w:r w:rsidR="000326C2" w:rsidRPr="00A1776E">
        <w:rPr>
          <w:rFonts w:ascii="Times New Roman" w:hAnsi="Times New Roman" w:cs="Times New Roman"/>
          <w:sz w:val="14"/>
          <w:szCs w:val="14"/>
        </w:rPr>
        <w:t>n</w:t>
      </w:r>
      <w:r w:rsidRPr="00A1776E">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A1776E">
        <w:rPr>
          <w:rFonts w:ascii="Times New Roman" w:hAnsi="Times New Roman" w:cs="Times New Roman"/>
          <w:sz w:val="14"/>
          <w:szCs w:val="14"/>
        </w:rPr>
        <w:t>d CQ. The actually processing/</w:t>
      </w:r>
      <w:r w:rsidRPr="00A1776E">
        <w:rPr>
          <w:rFonts w:ascii="Times New Roman" w:hAnsi="Times New Roman" w:cs="Times New Roman"/>
          <w:sz w:val="14"/>
          <w:szCs w:val="14"/>
        </w:rPr>
        <w:t>reaping of those completion elements (CE) will be done by IOCTL_REAP in a polling fashion regardless</w:t>
      </w:r>
      <w:r w:rsidR="000326C2" w:rsidRPr="00A1776E">
        <w:rPr>
          <w:rFonts w:ascii="Times New Roman" w:hAnsi="Times New Roman" w:cs="Times New Roman"/>
          <w:sz w:val="14"/>
          <w:szCs w:val="14"/>
        </w:rPr>
        <w:t xml:space="preserve">. </w:t>
      </w:r>
    </w:p>
    <w:p w:rsidR="000326C2" w:rsidRPr="00A1776E" w:rsidRDefault="000326C2" w:rsidP="00A1776E">
      <w:pPr>
        <w:pStyle w:val="ListParagraph"/>
        <w:numPr>
          <w:ilvl w:val="4"/>
          <w:numId w:val="17"/>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A1776E">
        <w:rPr>
          <w:rFonts w:ascii="Times New Roman" w:hAnsi="Times New Roman" w:cs="Times New Roman"/>
          <w:sz w:val="14"/>
          <w:szCs w:val="14"/>
        </w:rPr>
        <w:t xml:space="preserve">user space vs. kernel space </w:t>
      </w:r>
      <w:r w:rsidRPr="00A1776E">
        <w:rPr>
          <w:rFonts w:ascii="Times New Roman" w:hAnsi="Times New Roman" w:cs="Times New Roman"/>
          <w:sz w:val="14"/>
          <w:szCs w:val="14"/>
        </w:rPr>
        <w:t xml:space="preserve">polling </w:t>
      </w:r>
      <w:r w:rsidR="006A065B" w:rsidRPr="00A1776E">
        <w:rPr>
          <w:rFonts w:ascii="Times New Roman" w:hAnsi="Times New Roman" w:cs="Times New Roman"/>
          <w:sz w:val="14"/>
          <w:szCs w:val="14"/>
        </w:rPr>
        <w:t>API</w:t>
      </w:r>
      <w:r w:rsidRPr="00A1776E">
        <w:rPr>
          <w:rFonts w:ascii="Times New Roman" w:hAnsi="Times New Roman" w:cs="Times New Roman"/>
          <w:sz w:val="14"/>
          <w:szCs w:val="14"/>
        </w:rPr>
        <w:t xml:space="preserve">. </w:t>
      </w:r>
      <w:r w:rsidR="006A065B" w:rsidRPr="00A1776E">
        <w:rPr>
          <w:rFonts w:ascii="Times New Roman" w:hAnsi="Times New Roman" w:cs="Times New Roman"/>
          <w:sz w:val="14"/>
          <w:szCs w:val="14"/>
        </w:rPr>
        <w:t>IN other words t</w:t>
      </w:r>
      <w:r w:rsidRPr="00A1776E">
        <w:rPr>
          <w:rFonts w:ascii="Times New Roman" w:hAnsi="Times New Roman" w:cs="Times New Roman"/>
          <w:sz w:val="14"/>
          <w:szCs w:val="14"/>
        </w:rPr>
        <w:t>he general interface into the kernel for reaping CE’s is polling regardless if interrupts are enabled for a particular CQ or not.</w:t>
      </w:r>
    </w:p>
    <w:p w:rsidR="00904C88" w:rsidRPr="00A1776E" w:rsidRDefault="00904C88" w:rsidP="00A1776E">
      <w:pPr>
        <w:pStyle w:val="ListParagraph"/>
        <w:numPr>
          <w:ilvl w:val="4"/>
          <w:numId w:val="17"/>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The IOCTL_REAP_INQUIRY updates the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q_id].public_cq.tail_ptr if and only if the associated ISR has fired.</w:t>
      </w:r>
    </w:p>
    <w:p w:rsidR="00444008" w:rsidRPr="00A1776E" w:rsidRDefault="00904C88" w:rsidP="00A1776E">
      <w:pPr>
        <w:pStyle w:val="ListParagraph"/>
        <w:numPr>
          <w:ilvl w:val="4"/>
          <w:numId w:val="17"/>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The IOCTL_REAP won’t be told there is anything to reap and thus won’t reap unless IOCTL_REAP_INQUIRY</w:t>
      </w:r>
      <w:r w:rsidR="005C39DE" w:rsidRPr="00A1776E">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1776E" w:rsidRDefault="006321CF" w:rsidP="00A1776E">
      <w:pPr>
        <w:pStyle w:val="ListParagraph"/>
        <w:numPr>
          <w:ilvl w:val="2"/>
          <w:numId w:val="8"/>
        </w:numPr>
        <w:ind w:left="1440" w:right="720"/>
        <w:jc w:val="both"/>
        <w:rPr>
          <w:rFonts w:ascii="Times New Roman" w:hAnsi="Times New Roman" w:cs="Times New Roman"/>
          <w:sz w:val="14"/>
          <w:szCs w:val="14"/>
        </w:rPr>
      </w:pPr>
      <w:r w:rsidRPr="00A1776E">
        <w:rPr>
          <w:rFonts w:ascii="Times New Roman" w:hAnsi="Times New Roman" w:cs="Times New Roman"/>
          <w:sz w:val="14"/>
          <w:szCs w:val="14"/>
        </w:rPr>
        <w:t xml:space="preserve">ISR Design: </w:t>
      </w:r>
      <w:r w:rsidR="00E6336D" w:rsidRPr="00A1776E">
        <w:rPr>
          <w:rFonts w:ascii="Times New Roman" w:hAnsi="Times New Roman" w:cs="Times New Roman"/>
          <w:sz w:val="14"/>
          <w:szCs w:val="14"/>
        </w:rPr>
        <w:t>IOCTL_SET_IRQ</w:t>
      </w:r>
    </w:p>
    <w:p w:rsidR="00E6336D" w:rsidRPr="00A1776E" w:rsidRDefault="00C71175" w:rsidP="00A1776E">
      <w:pPr>
        <w:pStyle w:val="ListParagraph"/>
        <w:numPr>
          <w:ilvl w:val="3"/>
          <w:numId w:val="18"/>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u8 enum {INT_NONE, </w:t>
      </w:r>
      <w:r w:rsidR="00E6336D" w:rsidRPr="00A1776E">
        <w:rPr>
          <w:rFonts w:ascii="Times New Roman" w:hAnsi="Times New Roman" w:cs="Times New Roman"/>
          <w:sz w:val="14"/>
          <w:szCs w:val="14"/>
        </w:rPr>
        <w:t>INT_MSI_SINGLE, INT_MSI_MULTI, INT_MSIX} new_irq;</w:t>
      </w:r>
    </w:p>
    <w:p w:rsidR="00E6336D" w:rsidRPr="00A1776E" w:rsidRDefault="00E6336D" w:rsidP="00A1776E">
      <w:pPr>
        <w:pStyle w:val="ListParagraph"/>
        <w:numPr>
          <w:ilvl w:val="4"/>
          <w:numId w:val="18"/>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What is the new interrupt scheme which is desired, regardless of what it is now when this IOCTL has finished</w:t>
      </w:r>
      <w:r w:rsidR="002F5740" w:rsidRPr="00A1776E">
        <w:rPr>
          <w:rFonts w:ascii="Times New Roman" w:hAnsi="Times New Roman" w:cs="Times New Roman"/>
          <w:sz w:val="14"/>
          <w:szCs w:val="14"/>
        </w:rPr>
        <w:t xml:space="preserve"> then</w:t>
      </w:r>
      <w:r w:rsidR="00016B7A" w:rsidRPr="00A1776E">
        <w:rPr>
          <w:rFonts w:ascii="Times New Roman" w:hAnsi="Times New Roman" w:cs="Times New Roman"/>
          <w:sz w:val="14"/>
          <w:szCs w:val="14"/>
        </w:rPr>
        <w:t xml:space="preserve"> this new scheme will be active</w:t>
      </w:r>
      <w:r w:rsidR="00E63FCB" w:rsidRPr="00A1776E">
        <w:rPr>
          <w:rFonts w:ascii="Times New Roman" w:hAnsi="Times New Roman" w:cs="Times New Roman"/>
          <w:sz w:val="14"/>
          <w:szCs w:val="14"/>
        </w:rPr>
        <w:t xml:space="preserve"> </w:t>
      </w:r>
      <w:r w:rsidR="002F5740" w:rsidRPr="00A1776E">
        <w:rPr>
          <w:rFonts w:ascii="Times New Roman" w:hAnsi="Times New Roman" w:cs="Times New Roman"/>
          <w:sz w:val="14"/>
          <w:szCs w:val="14"/>
        </w:rPr>
        <w:t>for this</w:t>
      </w:r>
      <w:r w:rsidR="00E63FCB" w:rsidRPr="00A1776E">
        <w:rPr>
          <w:rFonts w:ascii="Times New Roman" w:hAnsi="Times New Roman" w:cs="Times New Roman"/>
          <w:sz w:val="14"/>
          <w:szCs w:val="14"/>
        </w:rPr>
        <w:t xml:space="preserve"> device.</w:t>
      </w:r>
    </w:p>
    <w:p w:rsidR="00E6336D" w:rsidRPr="00A1776E" w:rsidRDefault="00E6336D" w:rsidP="00A1776E">
      <w:pPr>
        <w:pStyle w:val="ListParagraph"/>
        <w:numPr>
          <w:ilvl w:val="3"/>
          <w:numId w:val="18"/>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U16 num_irqs;</w:t>
      </w:r>
    </w:p>
    <w:p w:rsidR="00E6336D" w:rsidRPr="00A1776E" w:rsidRDefault="00E6336D" w:rsidP="00A1776E">
      <w:pPr>
        <w:pStyle w:val="ListParagraph"/>
        <w:numPr>
          <w:ilvl w:val="4"/>
          <w:numId w:val="18"/>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Pass the number of interrupt vectors we wish to reserve and request the OS to grant to us at this time.</w:t>
      </w:r>
    </w:p>
    <w:p w:rsidR="00E6336D" w:rsidRPr="00A1776E" w:rsidRDefault="00E6336D" w:rsidP="00A1776E">
      <w:pPr>
        <w:pStyle w:val="ListParagraph"/>
        <w:numPr>
          <w:ilvl w:val="4"/>
          <w:numId w:val="18"/>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Algorithm to verify validity of this number</w:t>
      </w:r>
    </w:p>
    <w:p w:rsidR="00E6336D" w:rsidRPr="00A1776E" w:rsidRDefault="00E6336D"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if (new_irq == INT_MSI_SINGLE</w:t>
      </w:r>
      <w:r w:rsidR="006302E9" w:rsidRPr="00A1776E">
        <w:rPr>
          <w:rFonts w:ascii="Times New Roman" w:hAnsi="Times New Roman" w:cs="Times New Roman"/>
          <w:sz w:val="14"/>
          <w:szCs w:val="14"/>
        </w:rPr>
        <w:t>) then</w:t>
      </w:r>
    </w:p>
    <w:p w:rsidR="006302E9" w:rsidRPr="00A1776E" w:rsidRDefault="006302E9"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f (num_irqs &gt; 1) return failure</w:t>
      </w:r>
    </w:p>
    <w:p w:rsidR="006302E9" w:rsidRPr="00A1776E" w:rsidRDefault="006302E9"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else if (new_irq == INT_MSI_MULTI) then</w:t>
      </w:r>
    </w:p>
    <w:p w:rsidR="00CE6653" w:rsidRPr="00A1776E" w:rsidRDefault="00CE6653"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f (num_irqs &gt; 32) return failure</w:t>
      </w:r>
    </w:p>
    <w:p w:rsidR="006302E9" w:rsidRPr="00A1776E" w:rsidRDefault="006302E9"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f (num_irqs &gt; MSICAP.MC.MME) return failure</w:t>
      </w:r>
    </w:p>
    <w:p w:rsidR="006302E9" w:rsidRPr="00A1776E" w:rsidRDefault="006302E9"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6302E9" w:rsidRPr="00A1776E" w:rsidRDefault="006302E9"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These interrupt vectors will/must range from (0 - (num_irqs-1))</w:t>
      </w:r>
    </w:p>
    <w:p w:rsidR="006302E9" w:rsidRPr="00A1776E" w:rsidRDefault="006302E9"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else if (new_irq == INT_MSIX) then</w:t>
      </w:r>
    </w:p>
    <w:p w:rsidR="00CE6653" w:rsidRPr="00A1776E" w:rsidRDefault="00CE6653"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f (num_irqs &gt; 2048) return failure</w:t>
      </w:r>
    </w:p>
    <w:p w:rsidR="006302E9" w:rsidRPr="00A1776E" w:rsidRDefault="006302E9"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f(num_irqs &gt; MSIXCAP.MXC.TS</w:t>
      </w:r>
      <w:r w:rsidR="00EC7B42" w:rsidRPr="00A1776E">
        <w:rPr>
          <w:rFonts w:ascii="Times New Roman" w:hAnsi="Times New Roman" w:cs="Times New Roman"/>
          <w:sz w:val="14"/>
          <w:szCs w:val="14"/>
        </w:rPr>
        <w:t xml:space="preserve"> + 1</w:t>
      </w:r>
      <w:r w:rsidRPr="00A1776E">
        <w:rPr>
          <w:rFonts w:ascii="Times New Roman" w:hAnsi="Times New Roman" w:cs="Times New Roman"/>
          <w:sz w:val="14"/>
          <w:szCs w:val="14"/>
        </w:rPr>
        <w:t>) return failure</w:t>
      </w:r>
    </w:p>
    <w:p w:rsidR="006302E9" w:rsidRPr="00A1776E" w:rsidRDefault="006302E9"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6302E9" w:rsidRPr="00A1776E" w:rsidRDefault="006302E9"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These interrupt vectors will/must range from (0 - (num_irqs-1))</w:t>
      </w:r>
    </w:p>
    <w:p w:rsidR="006302E9" w:rsidRPr="00A1776E" w:rsidRDefault="006302E9" w:rsidP="00A1776E">
      <w:pPr>
        <w:pStyle w:val="ListParagraph"/>
        <w:numPr>
          <w:ilvl w:val="3"/>
          <w:numId w:val="18"/>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6302E9" w:rsidRPr="00A1776E" w:rsidRDefault="006302E9" w:rsidP="00A1776E">
      <w:pPr>
        <w:pStyle w:val="ListParagraph"/>
        <w:numPr>
          <w:ilvl w:val="4"/>
          <w:numId w:val="18"/>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 xml:space="preserve">At driver load time, or sometime really early before any devices are actually opened </w:t>
      </w:r>
    </w:p>
    <w:p w:rsidR="00863783" w:rsidRPr="00A1776E" w:rsidRDefault="00F245B0"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The effectively call IOCTL_SET_IRQ with the value</w:t>
      </w:r>
      <w:r w:rsidR="00863783" w:rsidRPr="00A1776E">
        <w:rPr>
          <w:rFonts w:ascii="Times New Roman" w:hAnsi="Times New Roman" w:cs="Times New Roman"/>
          <w:sz w:val="14"/>
          <w:szCs w:val="14"/>
        </w:rPr>
        <w:t xml:space="preserve"> IRQ_NONE to disable all IRQ’s.</w:t>
      </w:r>
    </w:p>
    <w:p w:rsidR="00F245B0" w:rsidRPr="00A1776E" w:rsidRDefault="00F245B0"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 xml:space="preserve"> </w:t>
      </w:r>
      <w:r w:rsidR="00863783" w:rsidRPr="00A1776E">
        <w:rPr>
          <w:rFonts w:ascii="Times New Roman" w:hAnsi="Times New Roman" w:cs="Times New Roman"/>
          <w:sz w:val="14"/>
          <w:szCs w:val="14"/>
        </w:rPr>
        <w:t>Call the function to fill/find/discover the value of metrics_driver.public_driver.irq</w:t>
      </w:r>
    </w:p>
    <w:p w:rsidR="00863783" w:rsidRPr="00A1776E" w:rsidRDefault="00384A15"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Obviously</w:t>
      </w:r>
      <w:r w:rsidR="00863783" w:rsidRPr="00A1776E">
        <w:rPr>
          <w:rFonts w:ascii="Times New Roman" w:hAnsi="Times New Roman" w:cs="Times New Roman"/>
          <w:sz w:val="14"/>
          <w:szCs w:val="14"/>
        </w:rPr>
        <w:t xml:space="preserve"> this function should see IRQ’s </w:t>
      </w:r>
      <w:proofErr w:type="gramStart"/>
      <w:r w:rsidR="00863783" w:rsidRPr="00A1776E">
        <w:rPr>
          <w:rFonts w:ascii="Times New Roman" w:hAnsi="Times New Roman" w:cs="Times New Roman"/>
          <w:sz w:val="14"/>
          <w:szCs w:val="14"/>
        </w:rPr>
        <w:t>disable</w:t>
      </w:r>
      <w:proofErr w:type="gramEnd"/>
      <w:r w:rsidR="00863783" w:rsidRPr="00A1776E">
        <w:rPr>
          <w:rFonts w:ascii="Times New Roman" w:hAnsi="Times New Roman" w:cs="Times New Roman"/>
          <w:sz w:val="14"/>
          <w:szCs w:val="14"/>
        </w:rPr>
        <w:t xml:space="preserve"> and report IRQ_NONE.</w:t>
      </w:r>
    </w:p>
    <w:p w:rsidR="00140A8F" w:rsidRPr="00A1776E" w:rsidRDefault="00D81DD6" w:rsidP="00A1776E">
      <w:pPr>
        <w:pStyle w:val="ListParagraph"/>
        <w:numPr>
          <w:ilvl w:val="4"/>
          <w:numId w:val="18"/>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IOCTL algorithm is as follows:</w:t>
      </w:r>
    </w:p>
    <w:p w:rsidR="00140A8F" w:rsidRPr="00A1776E" w:rsidRDefault="000F3185"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if (CSTS.EN</w:t>
      </w:r>
      <w:r w:rsidR="00140A8F" w:rsidRPr="00A1776E">
        <w:rPr>
          <w:rFonts w:ascii="Times New Roman" w:hAnsi="Times New Roman" w:cs="Times New Roman"/>
          <w:sz w:val="14"/>
          <w:szCs w:val="14"/>
        </w:rPr>
        <w:t xml:space="preserve"> == 1) then</w:t>
      </w:r>
    </w:p>
    <w:p w:rsidR="00140A8F" w:rsidRPr="00A1776E" w:rsidRDefault="00140A8F" w:rsidP="00A1776E">
      <w:pPr>
        <w:pStyle w:val="ListParagraph"/>
        <w:numPr>
          <w:ilvl w:val="6"/>
          <w:numId w:val="18"/>
        </w:numPr>
        <w:ind w:left="2880"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fail</w:t>
      </w:r>
      <w:proofErr w:type="gramEnd"/>
      <w:r w:rsidRPr="00A1776E">
        <w:rPr>
          <w:rFonts w:ascii="Times New Roman" w:hAnsi="Times New Roman" w:cs="Times New Roman"/>
          <w:sz w:val="14"/>
          <w:szCs w:val="14"/>
        </w:rPr>
        <w:t xml:space="preserve"> this IOCTL request</w:t>
      </w:r>
      <w:r w:rsidR="00F52CA2" w:rsidRPr="00A1776E">
        <w:rPr>
          <w:rFonts w:ascii="Times New Roman" w:hAnsi="Times New Roman" w:cs="Times New Roman"/>
          <w:sz w:val="14"/>
          <w:szCs w:val="14"/>
        </w:rPr>
        <w:t>, even though the initialization sequence in spec allows to change IRQ scheme after EN is set, we don’t allow to change once set.</w:t>
      </w:r>
    </w:p>
    <w:p w:rsidR="00140A8F" w:rsidRPr="00A1776E" w:rsidRDefault="00140A8F"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controller must be disabled for the interrupt scheme to be </w:t>
      </w:r>
      <w:proofErr w:type="gramStart"/>
      <w:r w:rsidRPr="00A1776E">
        <w:rPr>
          <w:rFonts w:ascii="Times New Roman" w:hAnsi="Times New Roman" w:cs="Times New Roman"/>
          <w:sz w:val="14"/>
          <w:szCs w:val="14"/>
        </w:rPr>
        <w:t>set/changed</w:t>
      </w:r>
      <w:proofErr w:type="gramEnd"/>
      <w:r w:rsidRPr="00A1776E">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A1776E" w:rsidRDefault="00DF3314"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T</w:t>
      </w:r>
      <w:r w:rsidR="00140A8F" w:rsidRPr="00A1776E">
        <w:rPr>
          <w:rFonts w:ascii="Times New Roman" w:hAnsi="Times New Roman" w:cs="Times New Roman"/>
          <w:sz w:val="14"/>
          <w:szCs w:val="14"/>
        </w:rPr>
        <w:t>he caller can execute either ST_DISABLE_COMPLETELY or ST_DISABLE to IOCTL_DEVICE_STATE.</w:t>
      </w:r>
    </w:p>
    <w:p w:rsidR="007D43FD" w:rsidRPr="00A1776E" w:rsidRDefault="007D43FD"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Any access to metrics_device_list[this_device].irq_track_list[] must grab the metrics_device_list[this_device].irq_track_mtx mutex</w:t>
      </w:r>
    </w:p>
    <w:p w:rsidR="007D43FD" w:rsidRPr="00A1776E" w:rsidRDefault="007D43FD"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Disable all ISR’s for all interrupt vectors as if INT_NONE was issued.</w:t>
      </w:r>
    </w:p>
    <w:p w:rsidR="009620CD" w:rsidRPr="00A1776E" w:rsidRDefault="007D43FD"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if (new_irq == INT_NONE) then exit</w:t>
      </w:r>
      <w:r w:rsidR="009620CD" w:rsidRPr="00A1776E">
        <w:rPr>
          <w:rFonts w:ascii="Times New Roman" w:hAnsi="Times New Roman" w:cs="Times New Roman"/>
          <w:sz w:val="14"/>
          <w:szCs w:val="14"/>
        </w:rPr>
        <w:t xml:space="preserve"> in success</w:t>
      </w:r>
    </w:p>
    <w:p w:rsidR="007D43FD" w:rsidRPr="00A1776E" w:rsidRDefault="009620CD"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The d</w:t>
      </w:r>
      <w:r w:rsidR="007D43FD" w:rsidRPr="00A1776E">
        <w:rPr>
          <w:rFonts w:ascii="Times New Roman" w:hAnsi="Times New Roman" w:cs="Times New Roman"/>
          <w:sz w:val="14"/>
          <w:szCs w:val="14"/>
        </w:rPr>
        <w:t xml:space="preserve">isabling ISR’s will be unique to each </w:t>
      </w:r>
      <w:r w:rsidR="009A1C10" w:rsidRPr="00A1776E">
        <w:rPr>
          <w:rFonts w:ascii="Times New Roman" w:hAnsi="Times New Roman" w:cs="Times New Roman"/>
          <w:sz w:val="14"/>
          <w:szCs w:val="14"/>
        </w:rPr>
        <w:t xml:space="preserve">interrupt scheme, i.e. </w:t>
      </w:r>
      <w:r w:rsidR="007D43FD" w:rsidRPr="00A1776E">
        <w:rPr>
          <w:rFonts w:ascii="Times New Roman" w:hAnsi="Times New Roman" w:cs="Times New Roman"/>
          <w:sz w:val="14"/>
          <w:szCs w:val="14"/>
        </w:rPr>
        <w:t xml:space="preserve">INT_MSI_SINGLE, INT_MSI_MULTI, </w:t>
      </w:r>
      <w:proofErr w:type="gramStart"/>
      <w:r w:rsidR="007D43FD" w:rsidRPr="00A1776E">
        <w:rPr>
          <w:rFonts w:ascii="Times New Roman" w:hAnsi="Times New Roman" w:cs="Times New Roman"/>
          <w:sz w:val="14"/>
          <w:szCs w:val="14"/>
        </w:rPr>
        <w:t>INT</w:t>
      </w:r>
      <w:proofErr w:type="gramEnd"/>
      <w:r w:rsidR="007D43FD" w:rsidRPr="00A1776E">
        <w:rPr>
          <w:rFonts w:ascii="Times New Roman" w:hAnsi="Times New Roman" w:cs="Times New Roman"/>
          <w:sz w:val="14"/>
          <w:szCs w:val="14"/>
        </w:rPr>
        <w:t>_MSIX.</w:t>
      </w:r>
      <w:r w:rsidRPr="00A1776E">
        <w:rPr>
          <w:rFonts w:ascii="Times New Roman" w:hAnsi="Times New Roman" w:cs="Times New Roman"/>
          <w:sz w:val="14"/>
          <w:szCs w:val="14"/>
        </w:rPr>
        <w:t xml:space="preserve"> Each scheme has it own way to disable </w:t>
      </w:r>
      <w:proofErr w:type="gramStart"/>
      <w:r w:rsidRPr="00A1776E">
        <w:rPr>
          <w:rFonts w:ascii="Times New Roman" w:hAnsi="Times New Roman" w:cs="Times New Roman"/>
          <w:sz w:val="14"/>
          <w:szCs w:val="14"/>
        </w:rPr>
        <w:t>IRQ’s,</w:t>
      </w:r>
      <w:proofErr w:type="gramEnd"/>
      <w:r w:rsidRPr="00A1776E">
        <w:rPr>
          <w:rFonts w:ascii="Times New Roman" w:hAnsi="Times New Roman" w:cs="Times New Roman"/>
          <w:sz w:val="14"/>
          <w:szCs w:val="14"/>
        </w:rPr>
        <w:t xml:space="preserve"> we need to disable all IRQ’s.</w:t>
      </w:r>
    </w:p>
    <w:p w:rsidR="00D81DD6" w:rsidRPr="00A1776E" w:rsidRDefault="00D81DD6"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Delete all nodes within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current_device].irq_track_list[]</w:t>
      </w:r>
      <w:r w:rsidR="00CA5BB8" w:rsidRPr="00A1776E">
        <w:rPr>
          <w:rFonts w:ascii="Times New Roman" w:hAnsi="Times New Roman" w:cs="Times New Roman"/>
          <w:sz w:val="14"/>
          <w:szCs w:val="14"/>
        </w:rPr>
        <w:t xml:space="preserve"> because we will be rebuilding a new one as follows.</w:t>
      </w:r>
    </w:p>
    <w:p w:rsidR="0082704B" w:rsidRPr="00A1776E" w:rsidRDefault="0082704B"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if (new_irq == INT_MSI</w:t>
      </w:r>
      <w:r w:rsidR="006C6A62" w:rsidRPr="00A1776E">
        <w:rPr>
          <w:rFonts w:ascii="Times New Roman" w:hAnsi="Times New Roman" w:cs="Times New Roman"/>
          <w:sz w:val="14"/>
          <w:szCs w:val="14"/>
        </w:rPr>
        <w:t>_SINGLE</w:t>
      </w:r>
      <w:r w:rsidRPr="00A1776E">
        <w:rPr>
          <w:rFonts w:ascii="Times New Roman" w:hAnsi="Times New Roman" w:cs="Times New Roman"/>
          <w:sz w:val="14"/>
          <w:szCs w:val="14"/>
        </w:rPr>
        <w:t>) then</w:t>
      </w:r>
    </w:p>
    <w:p w:rsidR="0082704B" w:rsidRPr="00A1776E" w:rsidRDefault="0082704B"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 xml:space="preserve">Create 1 node within </w:t>
      </w:r>
      <w:r w:rsidR="006C6A62" w:rsidRPr="00A1776E">
        <w:rPr>
          <w:rFonts w:ascii="Times New Roman" w:hAnsi="Times New Roman" w:cs="Times New Roman"/>
          <w:sz w:val="14"/>
          <w:szCs w:val="14"/>
        </w:rPr>
        <w:t>me</w:t>
      </w:r>
      <w:r w:rsidRPr="00A1776E">
        <w:rPr>
          <w:rFonts w:ascii="Times New Roman" w:hAnsi="Times New Roman" w:cs="Times New Roman"/>
          <w:sz w:val="14"/>
          <w:szCs w:val="14"/>
        </w:rPr>
        <w:t>trics_device_list[current_device].irq_track_list[]</w:t>
      </w:r>
    </w:p>
    <w:p w:rsidR="0082704B"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all pci_enable_msi()</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int_vec = dev.irq_number</w:t>
      </w:r>
    </w:p>
    <w:p w:rsidR="006C6A62" w:rsidRPr="00A1776E" w:rsidRDefault="006C6A62"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this is a kernel structure and will be set by the kernel after calling pci_enable_msi()</w:t>
      </w:r>
    </w:p>
    <w:p w:rsidR="006C6A62" w:rsidRPr="00A1776E" w:rsidRDefault="006C6A62"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else if (new_irq == INT_MSI_MULTI) then</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reate ‘num_irqs’ nodes in metrics_device_list[current_device].irq_track_list[]</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all pci_enable_msi_block()</w:t>
      </w:r>
    </w:p>
    <w:p w:rsidR="00E01D7D" w:rsidRPr="00A1776E" w:rsidRDefault="00E01D7D" w:rsidP="00A1776E">
      <w:pPr>
        <w:pStyle w:val="ListParagraph"/>
        <w:numPr>
          <w:ilvl w:val="7"/>
          <w:numId w:val="18"/>
        </w:numPr>
        <w:ind w:left="3240"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we don’t get at least what we ask for then return failure.</w:t>
      </w:r>
    </w:p>
    <w:p w:rsidR="006C6A62" w:rsidRPr="00A1776E" w:rsidRDefault="006C6A62"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This call may allocate &gt; we ask for because it has power of 2 requirements</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metrics_device_list[current_device].irq_track_list[0].int_vec = dev_irq_number</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1].int_vec = dev_irq_number+1</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2].int_vec = dev_irq_number+2</w:t>
      </w:r>
    </w:p>
    <w:p w:rsidR="006C6A62" w:rsidRPr="00A1776E" w:rsidRDefault="006C6A62"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do until num_irqs is satisfied</w:t>
      </w:r>
    </w:p>
    <w:p w:rsidR="006C6A62" w:rsidRPr="00A1776E" w:rsidRDefault="006C6A62"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else if (new_irq == INT_MSIX) then</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reate ‘num_irqs’ nodes in metrics_device_list[current_device].irq_track_list[]</w:t>
      </w:r>
    </w:p>
    <w:p w:rsidR="006C6A62" w:rsidRPr="00A1776E" w:rsidRDefault="006C6A6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all pci_enable_msix()</w:t>
      </w:r>
    </w:p>
    <w:p w:rsidR="00E01D7D" w:rsidRPr="00A1776E" w:rsidRDefault="00E01D7D" w:rsidP="00A1776E">
      <w:pPr>
        <w:pStyle w:val="ListParagraph"/>
        <w:numPr>
          <w:ilvl w:val="7"/>
          <w:numId w:val="18"/>
        </w:numPr>
        <w:ind w:left="3240"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f</w:t>
      </w:r>
      <w:proofErr w:type="gramEnd"/>
      <w:r w:rsidRPr="00A1776E">
        <w:rPr>
          <w:rFonts w:ascii="Times New Roman" w:hAnsi="Times New Roman" w:cs="Times New Roman"/>
          <w:sz w:val="14"/>
          <w:szCs w:val="14"/>
        </w:rPr>
        <w:t xml:space="preserve"> we don’t get at least what we ask for then return failure.</w:t>
      </w:r>
    </w:p>
    <w:p w:rsidR="00E63CE2" w:rsidRPr="00A1776E" w:rsidRDefault="00E63CE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irq_no = 0;</w:t>
      </w:r>
    </w:p>
    <w:p w:rsidR="00E01D7D" w:rsidRPr="00A1776E" w:rsidRDefault="00E01D7D"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int_vec = msix_entry[0].vector;</w:t>
      </w:r>
    </w:p>
    <w:p w:rsidR="00E63CE2" w:rsidRPr="00A1776E" w:rsidRDefault="00E63CE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1].irq_no = 1;</w:t>
      </w:r>
    </w:p>
    <w:p w:rsidR="00E01D7D" w:rsidRPr="00A1776E" w:rsidRDefault="00E01D7D"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1].int_vec = msix_entry[1].vector;</w:t>
      </w:r>
    </w:p>
    <w:p w:rsidR="00E63CE2" w:rsidRPr="00A1776E" w:rsidRDefault="00E63CE2"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2].irq_no = 2;</w:t>
      </w:r>
    </w:p>
    <w:p w:rsidR="00E01D7D" w:rsidRPr="00A1776E" w:rsidRDefault="00E01D7D" w:rsidP="00A1776E">
      <w:pPr>
        <w:pStyle w:val="ListParagraph"/>
        <w:numPr>
          <w:ilvl w:val="6"/>
          <w:numId w:val="18"/>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2].int_vec = msix_entry[2].vector;</w:t>
      </w:r>
    </w:p>
    <w:p w:rsidR="00E01D7D" w:rsidRPr="00A1776E" w:rsidRDefault="00E01D7D" w:rsidP="00A1776E">
      <w:pPr>
        <w:pStyle w:val="ListParagraph"/>
        <w:numPr>
          <w:ilvl w:val="7"/>
          <w:numId w:val="18"/>
        </w:numPr>
        <w:ind w:left="3240" w:right="720"/>
        <w:jc w:val="both"/>
        <w:rPr>
          <w:rFonts w:ascii="Times New Roman" w:hAnsi="Times New Roman" w:cs="Times New Roman"/>
          <w:sz w:val="14"/>
          <w:szCs w:val="14"/>
        </w:rPr>
      </w:pPr>
      <w:r w:rsidRPr="00A1776E">
        <w:rPr>
          <w:rFonts w:ascii="Times New Roman" w:hAnsi="Times New Roman" w:cs="Times New Roman"/>
          <w:sz w:val="14"/>
          <w:szCs w:val="14"/>
        </w:rPr>
        <w:t>do until num_irqs is satisfied</w:t>
      </w:r>
    </w:p>
    <w:p w:rsidR="00153887" w:rsidRPr="00A1776E" w:rsidRDefault="0041240B"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rsidR="0041240B" w:rsidRPr="00A1776E" w:rsidRDefault="0041240B" w:rsidP="00A1776E">
      <w:pPr>
        <w:pStyle w:val="ListParagraph"/>
        <w:numPr>
          <w:ilvl w:val="5"/>
          <w:numId w:val="18"/>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The driver must fill/find/discover the value of metrics_driver.public_driver.irq because we just change the scheme.</w:t>
      </w:r>
    </w:p>
    <w:p w:rsidR="00331598" w:rsidRPr="00A1776E" w:rsidRDefault="006321CF" w:rsidP="00A1776E">
      <w:pPr>
        <w:pStyle w:val="ListParagraph"/>
        <w:numPr>
          <w:ilvl w:val="2"/>
          <w:numId w:val="8"/>
        </w:numPr>
        <w:ind w:left="1440" w:right="720"/>
        <w:jc w:val="both"/>
        <w:rPr>
          <w:rFonts w:ascii="Times New Roman" w:hAnsi="Times New Roman" w:cs="Times New Roman"/>
          <w:sz w:val="14"/>
          <w:szCs w:val="14"/>
        </w:rPr>
      </w:pPr>
      <w:r w:rsidRPr="00A1776E">
        <w:rPr>
          <w:rFonts w:ascii="Times New Roman" w:hAnsi="Times New Roman" w:cs="Times New Roman"/>
          <w:sz w:val="14"/>
          <w:szCs w:val="14"/>
        </w:rPr>
        <w:t xml:space="preserve">ISR Design : </w:t>
      </w:r>
      <w:r w:rsidR="00331598" w:rsidRPr="00A1776E">
        <w:rPr>
          <w:rFonts w:ascii="Times New Roman" w:hAnsi="Times New Roman" w:cs="Times New Roman"/>
          <w:sz w:val="14"/>
          <w:szCs w:val="14"/>
        </w:rPr>
        <w:t>Additions to IOCTL_CREATE_ADMIN_Q</w:t>
      </w:r>
    </w:p>
    <w:p w:rsidR="00331598" w:rsidRPr="00A1776E" w:rsidRDefault="00331598" w:rsidP="00A1776E">
      <w:pPr>
        <w:pStyle w:val="ListParagraph"/>
        <w:numPr>
          <w:ilvl w:val="3"/>
          <w:numId w:val="19"/>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if (type == ADMIN_</w:t>
      </w:r>
      <w:r w:rsidR="00920D8B" w:rsidRPr="00A1776E">
        <w:rPr>
          <w:rFonts w:ascii="Times New Roman" w:hAnsi="Times New Roman" w:cs="Times New Roman"/>
          <w:sz w:val="14"/>
          <w:szCs w:val="14"/>
        </w:rPr>
        <w:t>C</w:t>
      </w:r>
      <w:r w:rsidRPr="00A1776E">
        <w:rPr>
          <w:rFonts w:ascii="Times New Roman" w:hAnsi="Times New Roman" w:cs="Times New Roman"/>
          <w:sz w:val="14"/>
          <w:szCs w:val="14"/>
        </w:rPr>
        <w:t>Q) then</w:t>
      </w:r>
    </w:p>
    <w:p w:rsidR="00DD0587" w:rsidRPr="00A1776E" w:rsidRDefault="00DD0587" w:rsidP="00A1776E">
      <w:pPr>
        <w:pStyle w:val="ListParagraph"/>
        <w:numPr>
          <w:ilvl w:val="4"/>
          <w:numId w:val="19"/>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Must grab the metrics_device_list[this_device].irq_track_mtx mutex</w:t>
      </w:r>
    </w:p>
    <w:p w:rsidR="00E512C3" w:rsidRPr="00A1776E" w:rsidRDefault="00E512C3" w:rsidP="00A1776E">
      <w:pPr>
        <w:pStyle w:val="ListParagraph"/>
        <w:numPr>
          <w:ilvl w:val="4"/>
          <w:numId w:val="19"/>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pmetricscq[0].irqenabled = 0</w:t>
      </w:r>
    </w:p>
    <w:p w:rsidR="00331598" w:rsidRPr="00A1776E" w:rsidRDefault="00331598" w:rsidP="00A1776E">
      <w:pPr>
        <w:pStyle w:val="ListParagraph"/>
        <w:numPr>
          <w:ilvl w:val="4"/>
          <w:numId w:val="19"/>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switch(metrics_driver.public_driver.irq)</w:t>
      </w:r>
    </w:p>
    <w:p w:rsidR="00331598" w:rsidRPr="00A1776E" w:rsidRDefault="009A1C10" w:rsidP="00A1776E">
      <w:pPr>
        <w:pStyle w:val="ListParagraph"/>
        <w:numPr>
          <w:ilvl w:val="4"/>
          <w:numId w:val="19"/>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case INT_MSI</w:t>
      </w:r>
      <w:r w:rsidR="00920D8B" w:rsidRPr="00A1776E">
        <w:rPr>
          <w:rFonts w:ascii="Times New Roman" w:hAnsi="Times New Roman" w:cs="Times New Roman"/>
          <w:sz w:val="14"/>
          <w:szCs w:val="14"/>
        </w:rPr>
        <w:t>_SINGLE</w:t>
      </w:r>
      <w:r w:rsidR="00331598" w:rsidRPr="00A1776E">
        <w:rPr>
          <w:rFonts w:ascii="Times New Roman" w:hAnsi="Times New Roman" w:cs="Times New Roman"/>
          <w:sz w:val="14"/>
          <w:szCs w:val="14"/>
        </w:rPr>
        <w:t>:</w:t>
      </w:r>
    </w:p>
    <w:p w:rsidR="00331598" w:rsidRPr="00A1776E" w:rsidRDefault="00331598" w:rsidP="00A1776E">
      <w:pPr>
        <w:pStyle w:val="ListParagraph"/>
        <w:numPr>
          <w:ilvl w:val="5"/>
          <w:numId w:val="19"/>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Create a new cq_track node and add it to metrics_device_list[current_device].irq_track_list[0].</w:t>
      </w:r>
      <w:r w:rsidR="00D626C4" w:rsidRPr="00A1776E">
        <w:rPr>
          <w:rFonts w:ascii="Times New Roman" w:hAnsi="Times New Roman" w:cs="Times New Roman"/>
          <w:sz w:val="14"/>
          <w:szCs w:val="14"/>
        </w:rPr>
        <w:t>cq[append]</w:t>
      </w:r>
    </w:p>
    <w:p w:rsidR="00D626C4" w:rsidRPr="00A1776E" w:rsidRDefault="00D626C4" w:rsidP="00A1776E">
      <w:pPr>
        <w:pStyle w:val="ListParagraph"/>
        <w:numPr>
          <w:ilvl w:val="5"/>
          <w:numId w:val="19"/>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cq[append].cq_id == 0</w:t>
      </w:r>
      <w:r w:rsidR="0022187D" w:rsidRPr="00A1776E">
        <w:rPr>
          <w:rFonts w:ascii="Times New Roman" w:hAnsi="Times New Roman" w:cs="Times New Roman"/>
          <w:sz w:val="14"/>
          <w:szCs w:val="14"/>
        </w:rPr>
        <w:tab/>
        <w:t>// this is a constant on purpose</w:t>
      </w:r>
    </w:p>
    <w:p w:rsidR="00D626C4" w:rsidRPr="00A1776E" w:rsidRDefault="00D626C4" w:rsidP="00A1776E">
      <w:pPr>
        <w:pStyle w:val="ListParagraph"/>
        <w:numPr>
          <w:ilvl w:val="5"/>
          <w:numId w:val="19"/>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cq[append].isr_fired == FALSE</w:t>
      </w:r>
    </w:p>
    <w:p w:rsidR="00D626C4" w:rsidRPr="00A1776E" w:rsidRDefault="00D626C4" w:rsidP="00A1776E">
      <w:pPr>
        <w:pStyle w:val="ListParagraph"/>
        <w:numPr>
          <w:ilvl w:val="4"/>
          <w:numId w:val="19"/>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case INT_MSI_MULTI and case INT_MSIX</w:t>
      </w:r>
    </w:p>
    <w:p w:rsidR="00D626C4" w:rsidRPr="00A1776E" w:rsidRDefault="00D626C4" w:rsidP="00A1776E">
      <w:pPr>
        <w:pStyle w:val="ListParagraph"/>
        <w:numPr>
          <w:ilvl w:val="5"/>
          <w:numId w:val="19"/>
        </w:numPr>
        <w:ind w:left="2520" w:right="720"/>
        <w:rPr>
          <w:rFonts w:ascii="Times New Roman" w:hAnsi="Times New Roman" w:cs="Times New Roman"/>
          <w:sz w:val="14"/>
          <w:szCs w:val="14"/>
        </w:rPr>
      </w:pPr>
      <w:r w:rsidRPr="00A1776E">
        <w:rPr>
          <w:rFonts w:ascii="Times New Roman" w:hAnsi="Times New Roman" w:cs="Times New Roman"/>
          <w:sz w:val="14"/>
          <w:szCs w:val="14"/>
        </w:rPr>
        <w:t>Search for node where this is true: metrics_device_list[current_d</w:t>
      </w:r>
      <w:r w:rsidR="00E63CE2" w:rsidRPr="00A1776E">
        <w:rPr>
          <w:rFonts w:ascii="Times New Roman" w:hAnsi="Times New Roman" w:cs="Times New Roman"/>
          <w:sz w:val="14"/>
          <w:szCs w:val="14"/>
        </w:rPr>
        <w:t>evice].irq_track_list[x].irq_no</w:t>
      </w:r>
      <w:r w:rsidRPr="00A1776E">
        <w:rPr>
          <w:rFonts w:ascii="Times New Roman" w:hAnsi="Times New Roman" w:cs="Times New Roman"/>
          <w:sz w:val="14"/>
          <w:szCs w:val="14"/>
        </w:rPr>
        <w:t xml:space="preserve"> == 0; call this device_list[current_device].irq_track_list[one_we_found] for future reference</w:t>
      </w:r>
    </w:p>
    <w:p w:rsidR="00D626C4" w:rsidRPr="00A1776E" w:rsidRDefault="00D626C4" w:rsidP="00A1776E">
      <w:pPr>
        <w:pStyle w:val="ListParagraph"/>
        <w:numPr>
          <w:ilvl w:val="5"/>
          <w:numId w:val="19"/>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Create a new cq_track node and add it to metrics_device_list[current_device].irq_track_list[one_we_found].cq[append]</w:t>
      </w:r>
    </w:p>
    <w:p w:rsidR="00D626C4" w:rsidRPr="00A1776E" w:rsidRDefault="00D626C4" w:rsidP="00A1776E">
      <w:pPr>
        <w:pStyle w:val="ListParagraph"/>
        <w:numPr>
          <w:ilvl w:val="5"/>
          <w:numId w:val="19"/>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one_we_found].cq[append].cq_id = 0</w:t>
      </w:r>
      <w:r w:rsidR="0022187D" w:rsidRPr="00A1776E">
        <w:rPr>
          <w:rFonts w:ascii="Times New Roman" w:hAnsi="Times New Roman" w:cs="Times New Roman"/>
          <w:sz w:val="14"/>
          <w:szCs w:val="14"/>
        </w:rPr>
        <w:t xml:space="preserve"> // this is a constant on purpose</w:t>
      </w:r>
    </w:p>
    <w:p w:rsidR="00D626C4" w:rsidRPr="00A1776E" w:rsidRDefault="00D626C4" w:rsidP="00A1776E">
      <w:pPr>
        <w:pStyle w:val="ListParagraph"/>
        <w:numPr>
          <w:ilvl w:val="5"/>
          <w:numId w:val="19"/>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one_we_found].cq[append].isr_fired = FALSE</w:t>
      </w:r>
    </w:p>
    <w:p w:rsidR="00872ECD" w:rsidRPr="00A1776E" w:rsidRDefault="00872ECD" w:rsidP="00A1776E">
      <w:pPr>
        <w:pStyle w:val="ListParagraph"/>
        <w:numPr>
          <w:ilvl w:val="3"/>
          <w:numId w:val="19"/>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872ECD" w:rsidRPr="00A1776E" w:rsidRDefault="00872ECD" w:rsidP="00A1776E">
      <w:pPr>
        <w:pStyle w:val="ListParagraph"/>
        <w:numPr>
          <w:ilvl w:val="4"/>
          <w:numId w:val="19"/>
        </w:numPr>
        <w:ind w:left="2160"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interrupt</w:t>
      </w:r>
      <w:proofErr w:type="gramEnd"/>
      <w:r w:rsidRPr="00A1776E">
        <w:rPr>
          <w:rFonts w:ascii="Times New Roman" w:hAnsi="Times New Roman" w:cs="Times New Roman"/>
          <w:sz w:val="14"/>
          <w:szCs w:val="14"/>
        </w:rPr>
        <w:t xml:space="preserve"> vector 0 is associated with admin CQ’s as stated in the spec.</w:t>
      </w:r>
    </w:p>
    <w:p w:rsidR="00872ECD" w:rsidRPr="00A1776E" w:rsidRDefault="006321CF" w:rsidP="00A1776E">
      <w:pPr>
        <w:pStyle w:val="ListParagraph"/>
        <w:numPr>
          <w:ilvl w:val="2"/>
          <w:numId w:val="8"/>
        </w:numPr>
        <w:ind w:left="1440" w:right="720"/>
        <w:jc w:val="both"/>
        <w:rPr>
          <w:rFonts w:ascii="Times New Roman" w:hAnsi="Times New Roman" w:cs="Times New Roman"/>
          <w:sz w:val="14"/>
          <w:szCs w:val="14"/>
        </w:rPr>
      </w:pPr>
      <w:r w:rsidRPr="00A1776E">
        <w:rPr>
          <w:rFonts w:ascii="Times New Roman" w:hAnsi="Times New Roman" w:cs="Times New Roman"/>
          <w:sz w:val="14"/>
          <w:szCs w:val="14"/>
        </w:rPr>
        <w:t xml:space="preserve">ISR Design : </w:t>
      </w:r>
      <w:r w:rsidR="0022187D" w:rsidRPr="00A1776E">
        <w:rPr>
          <w:rFonts w:ascii="Times New Roman" w:hAnsi="Times New Roman" w:cs="Times New Roman"/>
          <w:sz w:val="14"/>
          <w:szCs w:val="14"/>
        </w:rPr>
        <w:t>Additions to IOCTL_SEND_64B_CMD</w:t>
      </w:r>
    </w:p>
    <w:p w:rsidR="0022187D" w:rsidRPr="00A1776E" w:rsidRDefault="0022187D" w:rsidP="00A1776E">
      <w:pPr>
        <w:pStyle w:val="ListParagraph"/>
        <w:numPr>
          <w:ilvl w:val="3"/>
          <w:numId w:val="20"/>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if ((cmd_set == CMD_ADMIN) &amp;&amp; (CMD.DW0.opcode == 0x05)) then</w:t>
      </w:r>
      <w:r w:rsidR="00C3636D" w:rsidRPr="00A1776E">
        <w:rPr>
          <w:rFonts w:ascii="Times New Roman" w:hAnsi="Times New Roman" w:cs="Times New Roman"/>
          <w:sz w:val="14"/>
          <w:szCs w:val="14"/>
        </w:rPr>
        <w:tab/>
        <w:t>// Create CQ cmd</w:t>
      </w:r>
    </w:p>
    <w:p w:rsidR="0022187D" w:rsidRPr="00A1776E" w:rsidRDefault="0022187D" w:rsidP="00A1776E">
      <w:pPr>
        <w:pStyle w:val="ListParagraph"/>
        <w:numPr>
          <w:ilvl w:val="4"/>
          <w:numId w:val="20"/>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if (CMD.DW11.IEN == true) then</w:t>
      </w:r>
    </w:p>
    <w:p w:rsidR="00DD0587" w:rsidRPr="00A1776E" w:rsidRDefault="00DD0587" w:rsidP="00A1776E">
      <w:pPr>
        <w:pStyle w:val="ListParagraph"/>
        <w:numPr>
          <w:ilvl w:val="5"/>
          <w:numId w:val="20"/>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ust grab the metrics_device_list[this_device].irq_track_mtx mutex</w:t>
      </w:r>
    </w:p>
    <w:p w:rsidR="0022187D" w:rsidRPr="00A1776E" w:rsidRDefault="0022187D" w:rsidP="00A1776E">
      <w:pPr>
        <w:pStyle w:val="ListParagraph"/>
        <w:numPr>
          <w:ilvl w:val="5"/>
          <w:numId w:val="20"/>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switch(metrics_driver.public_driver.irq)</w:t>
      </w:r>
    </w:p>
    <w:p w:rsidR="0022187D" w:rsidRPr="00A1776E" w:rsidRDefault="009A1C10" w:rsidP="00A1776E">
      <w:pPr>
        <w:pStyle w:val="ListParagraph"/>
        <w:numPr>
          <w:ilvl w:val="5"/>
          <w:numId w:val="20"/>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case INT_MSI</w:t>
      </w:r>
      <w:r w:rsidR="00920D8B" w:rsidRPr="00A1776E">
        <w:rPr>
          <w:rFonts w:ascii="Times New Roman" w:hAnsi="Times New Roman" w:cs="Times New Roman"/>
          <w:sz w:val="14"/>
          <w:szCs w:val="14"/>
        </w:rPr>
        <w:t>_SINGLE</w:t>
      </w:r>
      <w:r w:rsidR="0022187D" w:rsidRPr="00A1776E">
        <w:rPr>
          <w:rFonts w:ascii="Times New Roman" w:hAnsi="Times New Roman" w:cs="Times New Roman"/>
          <w:sz w:val="14"/>
          <w:szCs w:val="14"/>
        </w:rPr>
        <w:t>:</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reate a new cq_track node and add it to metrics_device_list[current_device].irq_track_list[0].cq[append]</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cq[append].cq_id == CMD.DW10.QID;</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0].cq[append].isr_fired == FALSE</w:t>
      </w:r>
    </w:p>
    <w:p w:rsidR="0022187D" w:rsidRPr="00A1776E" w:rsidRDefault="0022187D" w:rsidP="00A1776E">
      <w:pPr>
        <w:pStyle w:val="ListParagraph"/>
        <w:numPr>
          <w:ilvl w:val="5"/>
          <w:numId w:val="20"/>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case INT_MSI_MULTI and case INT_MSIX</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Search for node where this is true: metrics_device_list[curren</w:t>
      </w:r>
      <w:r w:rsidR="00E63CE2" w:rsidRPr="00A1776E">
        <w:rPr>
          <w:rFonts w:ascii="Times New Roman" w:hAnsi="Times New Roman" w:cs="Times New Roman"/>
          <w:sz w:val="14"/>
          <w:szCs w:val="14"/>
        </w:rPr>
        <w:t>t_device].irq_track_list[x].irq_no</w:t>
      </w:r>
      <w:r w:rsidRPr="00A1776E">
        <w:rPr>
          <w:rFonts w:ascii="Times New Roman" w:hAnsi="Times New Roman" w:cs="Times New Roman"/>
          <w:sz w:val="14"/>
          <w:szCs w:val="14"/>
        </w:rPr>
        <w:t xml:space="preserve"> == </w:t>
      </w:r>
      <w:r w:rsidR="002D21F7" w:rsidRPr="00A1776E">
        <w:rPr>
          <w:rFonts w:ascii="Times New Roman" w:hAnsi="Times New Roman" w:cs="Times New Roman"/>
          <w:sz w:val="14"/>
          <w:szCs w:val="14"/>
        </w:rPr>
        <w:t>CMD.DW11.IV</w:t>
      </w:r>
      <w:r w:rsidRPr="00A1776E">
        <w:rPr>
          <w:rFonts w:ascii="Times New Roman" w:hAnsi="Times New Roman" w:cs="Times New Roman"/>
          <w:sz w:val="14"/>
          <w:szCs w:val="14"/>
        </w:rPr>
        <w:t>; call this device_list[current_device].irq_track_list[one_we_found] for future reference</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Create a new cq_track node and add it to metrics_device_list[current_device].irq_track_list[one_we_found].cq[append]</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one_we_found].cq[append].cq_id = CMD.DW10.QID;</w:t>
      </w:r>
    </w:p>
    <w:p w:rsidR="0022187D" w:rsidRPr="00A1776E" w:rsidRDefault="0022187D"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metrics_device_list[current_device].irq_track_list[one_we_found].cq[append].isr_fired = FALSE</w:t>
      </w:r>
    </w:p>
    <w:p w:rsidR="009D666B" w:rsidRPr="00A1776E" w:rsidRDefault="009D666B" w:rsidP="00A1776E">
      <w:pPr>
        <w:pStyle w:val="ListParagraph"/>
        <w:numPr>
          <w:ilvl w:val="5"/>
          <w:numId w:val="20"/>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set metrics_device_list[current_device].metrics_cq_list[CMD.DW10.QID].public_cq.irq_enabled = TRUE</w:t>
      </w:r>
    </w:p>
    <w:p w:rsidR="002D21F7" w:rsidRPr="00A1776E" w:rsidRDefault="002D21F7"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this notifies that interrupts are now enabled for this CQ which is being created</w:t>
      </w:r>
    </w:p>
    <w:p w:rsidR="00EC7B42" w:rsidRPr="00A1776E" w:rsidRDefault="004228FB" w:rsidP="00A1776E">
      <w:pPr>
        <w:pStyle w:val="ListParagraph"/>
        <w:numPr>
          <w:ilvl w:val="5"/>
          <w:numId w:val="20"/>
        </w:numPr>
        <w:ind w:left="2520" w:right="720"/>
        <w:rPr>
          <w:rFonts w:ascii="Times New Roman" w:hAnsi="Times New Roman" w:cs="Times New Roman"/>
          <w:sz w:val="14"/>
          <w:szCs w:val="14"/>
        </w:rPr>
      </w:pPr>
      <w:r w:rsidRPr="00A1776E">
        <w:rPr>
          <w:rFonts w:ascii="Times New Roman" w:hAnsi="Times New Roman" w:cs="Times New Roman"/>
          <w:sz w:val="14"/>
          <w:szCs w:val="14"/>
        </w:rPr>
        <w:t xml:space="preserve">set </w:t>
      </w:r>
      <w:r w:rsidR="009D666B" w:rsidRPr="00A1776E">
        <w:rPr>
          <w:rFonts w:ascii="Times New Roman" w:hAnsi="Times New Roman" w:cs="Times New Roman"/>
          <w:sz w:val="14"/>
          <w:szCs w:val="14"/>
        </w:rPr>
        <w:t>metrics_device_list[current_device].metrics_cq_list[</w:t>
      </w:r>
      <w:r w:rsidR="00E512C3" w:rsidRPr="00A1776E">
        <w:rPr>
          <w:rFonts w:ascii="Times New Roman" w:hAnsi="Times New Roman" w:cs="Times New Roman"/>
          <w:sz w:val="14"/>
          <w:szCs w:val="14"/>
        </w:rPr>
        <w:t xml:space="preserve">CMD.DW10.QID].public_cq.irq_no </w:t>
      </w:r>
      <w:r w:rsidR="009D666B" w:rsidRPr="00A1776E">
        <w:rPr>
          <w:rFonts w:ascii="Times New Roman" w:hAnsi="Times New Roman" w:cs="Times New Roman"/>
          <w:sz w:val="14"/>
          <w:szCs w:val="14"/>
        </w:rPr>
        <w:t xml:space="preserve">= </w:t>
      </w:r>
      <w:r w:rsidR="00EC7B42" w:rsidRPr="00A1776E">
        <w:rPr>
          <w:rFonts w:ascii="Times New Roman" w:hAnsi="Times New Roman" w:cs="Times New Roman"/>
          <w:sz w:val="14"/>
          <w:szCs w:val="14"/>
        </w:rPr>
        <w:t>metrics_device_list[current_device].ir</w:t>
      </w:r>
      <w:r w:rsidR="00E512C3" w:rsidRPr="00A1776E">
        <w:rPr>
          <w:rFonts w:ascii="Times New Roman" w:hAnsi="Times New Roman" w:cs="Times New Roman"/>
          <w:sz w:val="14"/>
          <w:szCs w:val="14"/>
        </w:rPr>
        <w:t>q_track_list[x].irq_no</w:t>
      </w:r>
    </w:p>
    <w:p w:rsidR="009D666B" w:rsidRPr="00A1776E" w:rsidRDefault="00EC7B42" w:rsidP="00A1776E">
      <w:pPr>
        <w:pStyle w:val="ListParagraph"/>
        <w:numPr>
          <w:ilvl w:val="6"/>
          <w:numId w:val="20"/>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 xml:space="preserve">Assign corresponding Interrupt vector for </w:t>
      </w:r>
      <w:r w:rsidR="009D666B" w:rsidRPr="00A1776E">
        <w:rPr>
          <w:rFonts w:ascii="Times New Roman" w:hAnsi="Times New Roman" w:cs="Times New Roman"/>
          <w:sz w:val="14"/>
          <w:szCs w:val="14"/>
        </w:rPr>
        <w:t>CMD.DW11.IV</w:t>
      </w:r>
    </w:p>
    <w:p w:rsidR="002D21F7" w:rsidRPr="00A1776E" w:rsidRDefault="002D21F7" w:rsidP="00A1776E">
      <w:pPr>
        <w:pStyle w:val="ListParagraph"/>
        <w:numPr>
          <w:ilvl w:val="6"/>
          <w:numId w:val="20"/>
        </w:numPr>
        <w:ind w:left="2880"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this</w:t>
      </w:r>
      <w:proofErr w:type="gramEnd"/>
      <w:r w:rsidRPr="00A1776E">
        <w:rPr>
          <w:rFonts w:ascii="Times New Roman" w:hAnsi="Times New Roman" w:cs="Times New Roman"/>
          <w:sz w:val="14"/>
          <w:szCs w:val="14"/>
        </w:rPr>
        <w:t xml:space="preserve"> notifies what interrupt vector is associated to this CQ.</w:t>
      </w:r>
    </w:p>
    <w:p w:rsidR="00C3636D" w:rsidRPr="00A1776E" w:rsidRDefault="00C3636D" w:rsidP="00A1776E">
      <w:pPr>
        <w:pStyle w:val="ListParagraph"/>
        <w:numPr>
          <w:ilvl w:val="2"/>
          <w:numId w:val="8"/>
        </w:numPr>
        <w:ind w:left="1440" w:right="720"/>
        <w:jc w:val="both"/>
        <w:rPr>
          <w:rFonts w:ascii="Times New Roman" w:hAnsi="Times New Roman" w:cs="Times New Roman"/>
          <w:sz w:val="14"/>
          <w:szCs w:val="14"/>
        </w:rPr>
      </w:pPr>
      <w:r w:rsidRPr="00A1776E">
        <w:rPr>
          <w:rFonts w:ascii="Times New Roman" w:hAnsi="Times New Roman" w:cs="Times New Roman"/>
          <w:sz w:val="14"/>
          <w:szCs w:val="14"/>
        </w:rPr>
        <w:t>ISR Design: Additions to IOCTL_REAP_INQUIRY</w:t>
      </w:r>
    </w:p>
    <w:p w:rsidR="00C3636D" w:rsidRPr="00A1776E" w:rsidRDefault="00C3636D" w:rsidP="00A1776E">
      <w:pPr>
        <w:pStyle w:val="ListParagraph"/>
        <w:numPr>
          <w:ilvl w:val="3"/>
          <w:numId w:val="21"/>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For each cmd we must process from CQ with id=q_id do the following</w:t>
      </w:r>
    </w:p>
    <w:p w:rsidR="00C3636D" w:rsidRPr="00A1776E" w:rsidRDefault="00C3636D" w:rsidP="00A1776E">
      <w:pPr>
        <w:pStyle w:val="ListParagraph"/>
        <w:numPr>
          <w:ilvl w:val="4"/>
          <w:numId w:val="21"/>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if (</w:t>
      </w:r>
      <w:bookmarkStart w:id="13" w:name="OLE_LINK3"/>
      <w:bookmarkStart w:id="14" w:name="OLE_LINK4"/>
      <w:r w:rsidRPr="00A1776E">
        <w:rPr>
          <w:rFonts w:ascii="Times New Roman" w:hAnsi="Times New Roman" w:cs="Times New Roman"/>
          <w:sz w:val="14"/>
          <w:szCs w:val="14"/>
        </w:rPr>
        <w:t>metrics_device_list[this_device].metrics_cq_list[q_id].public_cq.</w:t>
      </w:r>
      <w:bookmarkEnd w:id="13"/>
      <w:bookmarkEnd w:id="14"/>
      <w:r w:rsidRPr="00A1776E">
        <w:rPr>
          <w:rFonts w:ascii="Times New Roman" w:hAnsi="Times New Roman" w:cs="Times New Roman"/>
          <w:sz w:val="14"/>
          <w:szCs w:val="14"/>
        </w:rPr>
        <w:t>irq_enabled == true) then</w:t>
      </w:r>
    </w:p>
    <w:p w:rsidR="009E6E31" w:rsidRPr="00A1776E" w:rsidRDefault="009E6E31" w:rsidP="00A1776E">
      <w:pPr>
        <w:pStyle w:val="ListParagraph"/>
        <w:numPr>
          <w:ilvl w:val="5"/>
          <w:numId w:val="21"/>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ust grab the metrics_device_list[this_device].irq_track_mtx mutex</w:t>
      </w:r>
    </w:p>
    <w:p w:rsidR="003D6DFF" w:rsidRPr="00A1776E" w:rsidRDefault="00C3636D" w:rsidP="00A1776E">
      <w:pPr>
        <w:pStyle w:val="ListParagraph"/>
        <w:numPr>
          <w:ilvl w:val="5"/>
          <w:numId w:val="21"/>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Use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 xml:space="preserve">this_device].metrics_cq_list[q_id].public_cq.int_vec to find the </w:t>
      </w:r>
      <w:r w:rsidR="003D6DFF" w:rsidRPr="00A1776E">
        <w:rPr>
          <w:rFonts w:ascii="Times New Roman" w:hAnsi="Times New Roman" w:cs="Times New Roman"/>
          <w:sz w:val="14"/>
          <w:szCs w:val="14"/>
        </w:rPr>
        <w:t>irq_track within irq_track_list[]. Call this node irq_track_list[int_we_found] for future reference</w:t>
      </w:r>
    </w:p>
    <w:p w:rsidR="003D6DFF" w:rsidRPr="00A1776E" w:rsidRDefault="003D6DFF" w:rsidP="00A1776E">
      <w:pPr>
        <w:pStyle w:val="ListParagraph"/>
        <w:numPr>
          <w:ilvl w:val="5"/>
          <w:numId w:val="21"/>
        </w:numPr>
        <w:ind w:left="2520"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seek</w:t>
      </w:r>
      <w:proofErr w:type="gramEnd"/>
      <w:r w:rsidRPr="00A1776E">
        <w:rPr>
          <w:rFonts w:ascii="Times New Roman" w:hAnsi="Times New Roman" w:cs="Times New Roman"/>
          <w:sz w:val="14"/>
          <w:szCs w:val="14"/>
        </w:rPr>
        <w:t xml:space="preserve"> for the cq_track node within irq_track.cq[] using ‘q_id’. Call this node irq_track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int_we_found].cq[cq_we_found] for future reference.</w:t>
      </w:r>
    </w:p>
    <w:p w:rsidR="003D6DFF" w:rsidRPr="00A1776E" w:rsidRDefault="003D6DFF" w:rsidP="00A1776E">
      <w:pPr>
        <w:pStyle w:val="ListParagraph"/>
        <w:numPr>
          <w:ilvl w:val="5"/>
          <w:numId w:val="21"/>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if (irq_track_list[int_we_found].cq[cq_we_found].isr_fired == true) then</w:t>
      </w:r>
    </w:p>
    <w:p w:rsidR="003D6DFF" w:rsidRPr="00A1776E" w:rsidRDefault="003D6DFF" w:rsidP="00A1776E">
      <w:pPr>
        <w:pStyle w:val="ListParagraph"/>
        <w:numPr>
          <w:ilvl w:val="6"/>
          <w:numId w:val="21"/>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We are allowed to perform the same algorith</w:t>
      </w:r>
      <w:r w:rsidR="00383F25" w:rsidRPr="00A1776E">
        <w:rPr>
          <w:rFonts w:ascii="Times New Roman" w:hAnsi="Times New Roman" w:cs="Times New Roman"/>
          <w:sz w:val="14"/>
          <w:szCs w:val="14"/>
        </w:rPr>
        <w:t>m we do for non-isr based reaping and return the number of elements within CQ with q_id.</w:t>
      </w:r>
    </w:p>
    <w:p w:rsidR="00383F25" w:rsidRPr="00A1776E" w:rsidRDefault="00E512C3" w:rsidP="00A1776E">
      <w:pPr>
        <w:pStyle w:val="ListParagraph"/>
        <w:numPr>
          <w:ilvl w:val="5"/>
          <w:numId w:val="21"/>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else</w:t>
      </w:r>
    </w:p>
    <w:p w:rsidR="00383F25" w:rsidRPr="00A1776E" w:rsidRDefault="00383F25" w:rsidP="00A1776E">
      <w:pPr>
        <w:pStyle w:val="ListParagraph"/>
        <w:numPr>
          <w:ilvl w:val="6"/>
          <w:numId w:val="21"/>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Nothing is in the request CQ even if there really are elements because the ISR has not fired as of yet. We may have to deal with aggregating ISR’s and thus we the host are not yet suppose to be notified of any complete elements. So we return 0.</w:t>
      </w:r>
    </w:p>
    <w:p w:rsidR="00E512C3" w:rsidRPr="00A1776E" w:rsidRDefault="00E512C3" w:rsidP="00A1776E">
      <w:pPr>
        <w:pStyle w:val="ListParagraph"/>
        <w:numPr>
          <w:ilvl w:val="5"/>
          <w:numId w:val="21"/>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Return the isr_count for the associated interrupt vector.</w:t>
      </w:r>
    </w:p>
    <w:p w:rsidR="00D617B4" w:rsidRPr="00A1776E" w:rsidRDefault="00D617B4" w:rsidP="00A1776E">
      <w:pPr>
        <w:pStyle w:val="ListParagraph"/>
        <w:numPr>
          <w:ilvl w:val="2"/>
          <w:numId w:val="8"/>
        </w:numPr>
        <w:ind w:left="1440" w:right="720"/>
        <w:jc w:val="both"/>
        <w:rPr>
          <w:rFonts w:ascii="Times New Roman" w:hAnsi="Times New Roman" w:cs="Times New Roman"/>
          <w:sz w:val="14"/>
          <w:szCs w:val="14"/>
        </w:rPr>
      </w:pPr>
      <w:r w:rsidRPr="00A1776E">
        <w:rPr>
          <w:rFonts w:ascii="Times New Roman" w:hAnsi="Times New Roman" w:cs="Times New Roman"/>
          <w:sz w:val="14"/>
          <w:szCs w:val="14"/>
        </w:rPr>
        <w:t>ISR Design: Additions to IOCTL_REAP</w:t>
      </w:r>
    </w:p>
    <w:p w:rsidR="00F83992" w:rsidRPr="00A1776E" w:rsidRDefault="00F83992" w:rsidP="00A1776E">
      <w:pPr>
        <w:pStyle w:val="ListParagraph"/>
        <w:numPr>
          <w:ilvl w:val="3"/>
          <w:numId w:val="22"/>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We must not have the bottom half processing making changes under our feet otherwise we will miss </w:t>
      </w:r>
      <w:proofErr w:type="gramStart"/>
      <w:r w:rsidRPr="00A1776E">
        <w:rPr>
          <w:rFonts w:ascii="Times New Roman" w:hAnsi="Times New Roman" w:cs="Times New Roman"/>
          <w:sz w:val="14"/>
          <w:szCs w:val="14"/>
        </w:rPr>
        <w:t>CE’s</w:t>
      </w:r>
      <w:r w:rsidR="00235636" w:rsidRPr="00A1776E">
        <w:rPr>
          <w:rFonts w:ascii="Times New Roman" w:hAnsi="Times New Roman" w:cs="Times New Roman"/>
          <w:sz w:val="14"/>
          <w:szCs w:val="14"/>
        </w:rPr>
        <w:t xml:space="preserve"> </w:t>
      </w:r>
      <w:r w:rsidRPr="00A1776E">
        <w:rPr>
          <w:rFonts w:ascii="Times New Roman" w:hAnsi="Times New Roman" w:cs="Times New Roman"/>
          <w:sz w:val="14"/>
          <w:szCs w:val="14"/>
        </w:rPr>
        <w:t>being</w:t>
      </w:r>
      <w:proofErr w:type="gramEnd"/>
      <w:r w:rsidRPr="00A1776E">
        <w:rPr>
          <w:rFonts w:ascii="Times New Roman" w:hAnsi="Times New Roman" w:cs="Times New Roman"/>
          <w:sz w:val="14"/>
          <w:szCs w:val="14"/>
        </w:rPr>
        <w:t xml:space="preserve"> placed into a CQ with this design. Thus do the following</w:t>
      </w:r>
      <w:r w:rsidR="002E61E4" w:rsidRPr="00A1776E">
        <w:rPr>
          <w:rFonts w:ascii="Times New Roman" w:hAnsi="Times New Roman" w:cs="Times New Roman"/>
          <w:sz w:val="14"/>
          <w:szCs w:val="14"/>
        </w:rPr>
        <w:t xml:space="preserve"> as the 1</w:t>
      </w:r>
      <w:r w:rsidR="002E61E4" w:rsidRPr="00A1776E">
        <w:rPr>
          <w:rFonts w:ascii="Times New Roman" w:hAnsi="Times New Roman" w:cs="Times New Roman"/>
          <w:sz w:val="14"/>
          <w:szCs w:val="14"/>
          <w:vertAlign w:val="superscript"/>
        </w:rPr>
        <w:t>st</w:t>
      </w:r>
      <w:r w:rsidR="002E61E4" w:rsidRPr="00A1776E">
        <w:rPr>
          <w:rFonts w:ascii="Times New Roman" w:hAnsi="Times New Roman" w:cs="Times New Roman"/>
          <w:sz w:val="14"/>
          <w:szCs w:val="14"/>
        </w:rPr>
        <w:t xml:space="preserve"> thing which is done in this IOCTL_REAP coding.</w:t>
      </w:r>
    </w:p>
    <w:p w:rsidR="00F83992" w:rsidRPr="00A1776E" w:rsidRDefault="00F83992" w:rsidP="00A1776E">
      <w:pPr>
        <w:pStyle w:val="ListParagraph"/>
        <w:numPr>
          <w:ilvl w:val="4"/>
          <w:numId w:val="22"/>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metrics_cq_list[q_id].p</w:t>
      </w:r>
      <w:r w:rsidR="00920D8B" w:rsidRPr="00A1776E">
        <w:rPr>
          <w:rFonts w:ascii="Times New Roman" w:hAnsi="Times New Roman" w:cs="Times New Roman"/>
          <w:sz w:val="14"/>
          <w:szCs w:val="14"/>
        </w:rPr>
        <w:t>ublic</w:t>
      </w:r>
      <w:r w:rsidRPr="00A1776E">
        <w:rPr>
          <w:rFonts w:ascii="Times New Roman" w:hAnsi="Times New Roman" w:cs="Times New Roman"/>
          <w:sz w:val="14"/>
          <w:szCs w:val="14"/>
        </w:rPr>
        <w:t>_cq.irq_enabled == true) then</w:t>
      </w:r>
    </w:p>
    <w:p w:rsidR="00F83992" w:rsidRPr="00A1776E" w:rsidRDefault="00F83992" w:rsidP="00A1776E">
      <w:pPr>
        <w:pStyle w:val="ListParagraph"/>
        <w:numPr>
          <w:ilvl w:val="5"/>
          <w:numId w:val="22"/>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Must grab the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irq_track_mtx mutex for the entire duration of this IOCTL processing to guarantee coherency with the bottom half processing. Release the mutex upon exit of this IOCTL.</w:t>
      </w:r>
    </w:p>
    <w:p w:rsidR="005D7992" w:rsidRPr="00A1776E" w:rsidRDefault="00A046DB" w:rsidP="00A1776E">
      <w:pPr>
        <w:pStyle w:val="ListParagraph"/>
        <w:numPr>
          <w:ilvl w:val="3"/>
          <w:numId w:val="22"/>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For each cmd we must process from CQ with id=q_id do the following</w:t>
      </w:r>
    </w:p>
    <w:p w:rsidR="00AB78D0" w:rsidRPr="00A1776E" w:rsidRDefault="005D7992" w:rsidP="00A1776E">
      <w:pPr>
        <w:pStyle w:val="ListParagraph"/>
        <w:numPr>
          <w:ilvl w:val="4"/>
          <w:numId w:val="22"/>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if (metrics_device_list[this_device].metrics_cq_list[q_id].</w:t>
      </w:r>
      <w:r w:rsidR="00F105BA" w:rsidRPr="00A1776E">
        <w:rPr>
          <w:rFonts w:ascii="Times New Roman" w:hAnsi="Times New Roman" w:cs="Times New Roman"/>
          <w:sz w:val="14"/>
          <w:szCs w:val="14"/>
        </w:rPr>
        <w:t xml:space="preserve"> </w:t>
      </w:r>
      <w:bookmarkStart w:id="15" w:name="OLE_LINK12"/>
      <w:bookmarkStart w:id="16" w:name="OLE_LINK13"/>
      <w:r w:rsidR="00F105BA" w:rsidRPr="00A1776E">
        <w:rPr>
          <w:rFonts w:ascii="Times New Roman" w:hAnsi="Times New Roman" w:cs="Times New Roman"/>
          <w:sz w:val="14"/>
          <w:szCs w:val="14"/>
        </w:rPr>
        <w:t xml:space="preserve">public </w:t>
      </w:r>
      <w:bookmarkEnd w:id="15"/>
      <w:bookmarkEnd w:id="16"/>
      <w:r w:rsidRPr="00A1776E">
        <w:rPr>
          <w:rFonts w:ascii="Times New Roman" w:hAnsi="Times New Roman" w:cs="Times New Roman"/>
          <w:sz w:val="14"/>
          <w:szCs w:val="14"/>
        </w:rPr>
        <w:t>_cq.irq_enabled == true) then</w:t>
      </w:r>
    </w:p>
    <w:p w:rsidR="005839F4" w:rsidRPr="00A1776E" w:rsidRDefault="005839F4" w:rsidP="00A1776E">
      <w:pPr>
        <w:pStyle w:val="ListParagraph"/>
        <w:numPr>
          <w:ilvl w:val="5"/>
          <w:numId w:val="22"/>
        </w:numPr>
        <w:ind w:left="2520" w:right="720"/>
        <w:rPr>
          <w:rFonts w:ascii="Times New Roman" w:hAnsi="Times New Roman" w:cs="Times New Roman"/>
          <w:sz w:val="14"/>
          <w:szCs w:val="14"/>
        </w:rPr>
      </w:pPr>
      <w:r w:rsidRPr="00A1776E">
        <w:rPr>
          <w:rFonts w:ascii="Times New Roman" w:hAnsi="Times New Roman" w:cs="Times New Roman"/>
          <w:sz w:val="14"/>
          <w:szCs w:val="14"/>
        </w:rPr>
        <w:t>Using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cq_list[q_id].</w:t>
      </w:r>
      <w:r w:rsidR="00F105BA" w:rsidRPr="00A1776E">
        <w:rPr>
          <w:rFonts w:ascii="Times New Roman" w:hAnsi="Times New Roman" w:cs="Times New Roman"/>
          <w:sz w:val="14"/>
          <w:szCs w:val="14"/>
        </w:rPr>
        <w:t xml:space="preserve"> </w:t>
      </w:r>
      <w:proofErr w:type="gramStart"/>
      <w:r w:rsidR="00F105BA" w:rsidRPr="00A1776E">
        <w:rPr>
          <w:rFonts w:ascii="Times New Roman" w:hAnsi="Times New Roman" w:cs="Times New Roman"/>
          <w:sz w:val="14"/>
          <w:szCs w:val="14"/>
        </w:rPr>
        <w:t>public</w:t>
      </w:r>
      <w:proofErr w:type="gramEnd"/>
      <w:r w:rsidR="00F105BA" w:rsidRPr="00A1776E">
        <w:rPr>
          <w:rFonts w:ascii="Times New Roman" w:hAnsi="Times New Roman" w:cs="Times New Roman"/>
          <w:sz w:val="14"/>
          <w:szCs w:val="14"/>
        </w:rPr>
        <w:t xml:space="preserve"> </w:t>
      </w:r>
      <w:r w:rsidRPr="00A1776E">
        <w:rPr>
          <w:rFonts w:ascii="Times New Roman" w:hAnsi="Times New Roman" w:cs="Times New Roman"/>
          <w:sz w:val="14"/>
          <w:szCs w:val="14"/>
        </w:rPr>
        <w:t>_cq.int_vec find the irq_track node within metrics_device_list[this_device].irq_track_list[x] and call that node metrics_device_list[this_device].irq_track_list[one_we_found] for future reference.</w:t>
      </w:r>
    </w:p>
    <w:p w:rsidR="00D617B4" w:rsidRPr="00A1776E" w:rsidRDefault="00A046DB" w:rsidP="00A1776E">
      <w:pPr>
        <w:pStyle w:val="ListParagraph"/>
        <w:numPr>
          <w:ilvl w:val="5"/>
          <w:numId w:val="22"/>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Lookup the cmd in the appropriate metrics_device_list[this_device].metrics_sq_list[</w:t>
      </w:r>
      <w:r w:rsidR="005D7992" w:rsidRPr="00A1776E">
        <w:rPr>
          <w:rFonts w:ascii="Times New Roman" w:hAnsi="Times New Roman" w:cs="Times New Roman"/>
          <w:sz w:val="14"/>
          <w:szCs w:val="14"/>
        </w:rPr>
        <w:t>CE.sq_id</w:t>
      </w:r>
      <w:r w:rsidRPr="00A1776E">
        <w:rPr>
          <w:rFonts w:ascii="Times New Roman" w:hAnsi="Times New Roman" w:cs="Times New Roman"/>
          <w:sz w:val="14"/>
          <w:szCs w:val="14"/>
        </w:rPr>
        <w:t>].private_sq.cmd_track_list[x]; and if a cmd is found, and if that cmd is a Create CQ cmd, and the CE.status indicates that it FAILED, then do the following</w:t>
      </w:r>
      <w:r w:rsidR="00630BFF" w:rsidRPr="00A1776E">
        <w:rPr>
          <w:rFonts w:ascii="Times New Roman" w:hAnsi="Times New Roman" w:cs="Times New Roman"/>
          <w:sz w:val="14"/>
          <w:szCs w:val="14"/>
        </w:rPr>
        <w:t>:</w:t>
      </w:r>
    </w:p>
    <w:p w:rsidR="006520F8" w:rsidRPr="00A1776E" w:rsidRDefault="006520F8" w:rsidP="00A1776E">
      <w:pPr>
        <w:pStyle w:val="ListParagraph"/>
        <w:numPr>
          <w:ilvl w:val="6"/>
          <w:numId w:val="22"/>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Remove the cq_track node from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irq_track_list[one_we_found].cq[</w:t>
      </w:r>
      <w:r w:rsidR="005839F4" w:rsidRPr="00A1776E">
        <w:rPr>
          <w:rFonts w:ascii="Times New Roman" w:hAnsi="Times New Roman" w:cs="Times New Roman"/>
          <w:sz w:val="14"/>
          <w:szCs w:val="14"/>
        </w:rPr>
        <w:t>q_id]</w:t>
      </w:r>
      <w:r w:rsidRPr="00A1776E">
        <w:rPr>
          <w:rFonts w:ascii="Times New Roman" w:hAnsi="Times New Roman" w:cs="Times New Roman"/>
          <w:sz w:val="14"/>
          <w:szCs w:val="14"/>
        </w:rPr>
        <w:t>; we did not create a CQ successfully, thus this CQ should no longer be associated with an interrupt vector.</w:t>
      </w:r>
    </w:p>
    <w:p w:rsidR="00444008" w:rsidRPr="00A1776E" w:rsidRDefault="00FA5F7B" w:rsidP="00A1776E">
      <w:pPr>
        <w:pStyle w:val="ListParagraph"/>
        <w:numPr>
          <w:ilvl w:val="5"/>
          <w:numId w:val="22"/>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176DD4" w:rsidRPr="00A1776E" w:rsidRDefault="007D70B8" w:rsidP="00A1776E">
      <w:pPr>
        <w:pStyle w:val="ListParagraph"/>
        <w:numPr>
          <w:ilvl w:val="6"/>
          <w:numId w:val="22"/>
        </w:numPr>
        <w:ind w:left="2880" w:right="720"/>
        <w:jc w:val="both"/>
        <w:rPr>
          <w:rFonts w:ascii="Times New Roman" w:hAnsi="Times New Roman" w:cs="Times New Roman"/>
          <w:sz w:val="14"/>
          <w:szCs w:val="14"/>
        </w:rPr>
      </w:pPr>
      <w:r w:rsidRPr="00A1776E">
        <w:rPr>
          <w:rFonts w:ascii="Times New Roman" w:hAnsi="Times New Roman" w:cs="Times New Roman"/>
          <w:sz w:val="14"/>
          <w:szCs w:val="14"/>
        </w:rPr>
        <w:t>Remove the cq_track node from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irq_track_list[one_we_found].cq[</w:t>
      </w:r>
      <w:r w:rsidR="005839F4" w:rsidRPr="00A1776E">
        <w:rPr>
          <w:rFonts w:ascii="Times New Roman" w:hAnsi="Times New Roman" w:cs="Times New Roman"/>
          <w:sz w:val="14"/>
          <w:szCs w:val="14"/>
        </w:rPr>
        <w:t>q_id]</w:t>
      </w:r>
      <w:r w:rsidRPr="00A1776E">
        <w:rPr>
          <w:rFonts w:ascii="Times New Roman" w:hAnsi="Times New Roman" w:cs="Times New Roman"/>
          <w:sz w:val="14"/>
          <w:szCs w:val="14"/>
        </w:rPr>
        <w:t>; we did not create a CQ successfully, thus this CQ should no longer be associated with an interrupt vector.</w:t>
      </w:r>
    </w:p>
    <w:p w:rsidR="00E512C3" w:rsidRPr="00A1776E" w:rsidRDefault="00E512C3" w:rsidP="00A1776E">
      <w:pPr>
        <w:pStyle w:val="ListParagraph"/>
        <w:numPr>
          <w:ilvl w:val="3"/>
          <w:numId w:val="22"/>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Return the isr_count for the associated interrupt vector at the end of IOCTL_REAP.</w:t>
      </w:r>
    </w:p>
    <w:p w:rsidR="00E512C3" w:rsidRPr="00A1776E" w:rsidRDefault="00E512C3" w:rsidP="00A1776E">
      <w:pPr>
        <w:pStyle w:val="ListParagraph"/>
        <w:numPr>
          <w:ilvl w:val="3"/>
          <w:numId w:val="22"/>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 xml:space="preserve">Unmask the ‘irq’ which was disabled in </w:t>
      </w:r>
      <w:proofErr w:type="gramStart"/>
      <w:r w:rsidRPr="00A1776E">
        <w:rPr>
          <w:rFonts w:ascii="Times New Roman" w:hAnsi="Times New Roman" w:cs="Times New Roman"/>
          <w:sz w:val="14"/>
          <w:szCs w:val="14"/>
        </w:rPr>
        <w:t>TopHalfIsr(</w:t>
      </w:r>
      <w:proofErr w:type="gramEnd"/>
      <w:r w:rsidRPr="00A1776E">
        <w:rPr>
          <w:rFonts w:ascii="Times New Roman" w:hAnsi="Times New Roman" w:cs="Times New Roman"/>
          <w:sz w:val="14"/>
          <w:szCs w:val="14"/>
        </w:rPr>
        <w:t>).</w:t>
      </w:r>
    </w:p>
    <w:p w:rsidR="005E74B5" w:rsidRPr="00A1776E" w:rsidRDefault="005E74B5" w:rsidP="00A1776E">
      <w:pPr>
        <w:pStyle w:val="ListParagraph"/>
        <w:numPr>
          <w:ilvl w:val="3"/>
          <w:numId w:val="22"/>
        </w:numPr>
        <w:ind w:left="1800" w:right="720"/>
        <w:jc w:val="both"/>
        <w:rPr>
          <w:rFonts w:ascii="Times New Roman" w:hAnsi="Times New Roman" w:cs="Times New Roman"/>
          <w:sz w:val="14"/>
          <w:szCs w:val="14"/>
        </w:rPr>
      </w:pPr>
      <w:r w:rsidRPr="00A1776E">
        <w:rPr>
          <w:rFonts w:ascii="Times New Roman" w:hAnsi="Times New Roman" w:cs="Times New Roman"/>
          <w:sz w:val="14"/>
          <w:szCs w:val="14"/>
        </w:rPr>
        <w:t>Function exiting algorithm</w:t>
      </w:r>
    </w:p>
    <w:p w:rsidR="005E74B5" w:rsidRPr="00A1776E" w:rsidRDefault="005E74B5" w:rsidP="00A1776E">
      <w:pPr>
        <w:pStyle w:val="ListParagraph"/>
        <w:numPr>
          <w:ilvl w:val="4"/>
          <w:numId w:val="22"/>
        </w:numPr>
        <w:ind w:left="2160" w:right="720"/>
        <w:jc w:val="both"/>
        <w:rPr>
          <w:rFonts w:ascii="Times New Roman" w:hAnsi="Times New Roman" w:cs="Times New Roman"/>
          <w:sz w:val="14"/>
          <w:szCs w:val="14"/>
        </w:rPr>
      </w:pPr>
      <w:r w:rsidRPr="00A1776E">
        <w:rPr>
          <w:rFonts w:ascii="Times New Roman" w:hAnsi="Times New Roman" w:cs="Times New Roman"/>
          <w:sz w:val="14"/>
          <w:szCs w:val="14"/>
        </w:rPr>
        <w:t>As the last logic with this function, it must contain the following:</w:t>
      </w:r>
    </w:p>
    <w:p w:rsidR="005E74B5" w:rsidRPr="00A1776E" w:rsidRDefault="005E74B5" w:rsidP="00A1776E">
      <w:pPr>
        <w:pStyle w:val="ListParagraph"/>
        <w:numPr>
          <w:ilvl w:val="5"/>
          <w:numId w:val="22"/>
        </w:numPr>
        <w:ind w:left="2520" w:right="720"/>
        <w:rPr>
          <w:rFonts w:ascii="Times New Roman" w:hAnsi="Times New Roman" w:cs="Times New Roman"/>
          <w:sz w:val="14"/>
          <w:szCs w:val="14"/>
        </w:rPr>
      </w:pPr>
      <w:r w:rsidRPr="00A1776E">
        <w:rPr>
          <w:rFonts w:ascii="Times New Roman" w:hAnsi="Times New Roman" w:cs="Times New Roman"/>
          <w:sz w:val="14"/>
          <w:szCs w:val="14"/>
        </w:rPr>
        <w:t xml:space="preserve">If there are 0 CE’s within the CQ specified by ‘q_id’ then </w:t>
      </w:r>
      <w:r w:rsidR="005839F4" w:rsidRPr="00A1776E">
        <w:rPr>
          <w:rFonts w:ascii="Times New Roman" w:hAnsi="Times New Roman" w:cs="Times New Roman"/>
          <w:sz w:val="14"/>
          <w:szCs w:val="14"/>
        </w:rPr>
        <w:t>assign metrics_device_list[this_device].irq_track_list[one_we_found].cq[q_id].isr_fired = false</w:t>
      </w:r>
    </w:p>
    <w:p w:rsidR="0067676D" w:rsidRPr="00A1776E" w:rsidRDefault="0067676D" w:rsidP="00A1776E">
      <w:pPr>
        <w:pStyle w:val="ListParagraph"/>
        <w:numPr>
          <w:ilvl w:val="6"/>
          <w:numId w:val="22"/>
        </w:numPr>
        <w:ind w:left="2880" w:right="720"/>
        <w:rPr>
          <w:rFonts w:ascii="Times New Roman" w:hAnsi="Times New Roman" w:cs="Times New Roman"/>
          <w:sz w:val="14"/>
          <w:szCs w:val="14"/>
        </w:rPr>
      </w:pPr>
      <w:r w:rsidRPr="00A1776E">
        <w:rPr>
          <w:rFonts w:ascii="Times New Roman" w:hAnsi="Times New Roman" w:cs="Times New Roman"/>
          <w:sz w:val="14"/>
          <w:szCs w:val="14"/>
        </w:rPr>
        <w:t xml:space="preserve">It’s important to note that we will NOT reset this flag </w:t>
      </w:r>
      <w:proofErr w:type="gramStart"/>
      <w:r w:rsidRPr="00A1776E">
        <w:rPr>
          <w:rFonts w:ascii="Times New Roman" w:hAnsi="Times New Roman" w:cs="Times New Roman"/>
          <w:sz w:val="14"/>
          <w:szCs w:val="14"/>
        </w:rPr>
        <w:t>if</w:t>
      </w:r>
      <w:r w:rsidR="00BE450F" w:rsidRPr="00A1776E">
        <w:rPr>
          <w:rFonts w:ascii="Times New Roman" w:hAnsi="Times New Roman" w:cs="Times New Roman"/>
          <w:sz w:val="14"/>
          <w:szCs w:val="14"/>
        </w:rPr>
        <w:t xml:space="preserve"> </w:t>
      </w:r>
      <w:r w:rsidRPr="00A1776E">
        <w:rPr>
          <w:rFonts w:ascii="Times New Roman" w:hAnsi="Times New Roman" w:cs="Times New Roman"/>
          <w:sz w:val="14"/>
          <w:szCs w:val="14"/>
        </w:rPr>
        <w:t xml:space="preserve"> &gt;</w:t>
      </w:r>
      <w:proofErr w:type="gramEnd"/>
      <w:r w:rsidRPr="00A1776E">
        <w:rPr>
          <w:rFonts w:ascii="Times New Roman" w:hAnsi="Times New Roman" w:cs="Times New Roman"/>
          <w:sz w:val="14"/>
          <w:szCs w:val="14"/>
        </w:rPr>
        <w:t>= 1 CE exists yet in this CQ.</w:t>
      </w:r>
    </w:p>
    <w:p w:rsidR="005E74B5" w:rsidRPr="00A1776E" w:rsidRDefault="005E74B5" w:rsidP="00A1776E">
      <w:pPr>
        <w:pStyle w:val="ListParagraph"/>
        <w:numPr>
          <w:ilvl w:val="5"/>
          <w:numId w:val="22"/>
        </w:numPr>
        <w:ind w:left="2520" w:right="720"/>
        <w:jc w:val="both"/>
        <w:rPr>
          <w:rFonts w:ascii="Times New Roman" w:hAnsi="Times New Roman" w:cs="Times New Roman"/>
          <w:sz w:val="14"/>
          <w:szCs w:val="14"/>
        </w:rPr>
      </w:pPr>
      <w:r w:rsidRPr="00A1776E">
        <w:rPr>
          <w:rFonts w:ascii="Times New Roman" w:hAnsi="Times New Roman" w:cs="Times New Roman"/>
          <w:sz w:val="14"/>
          <w:szCs w:val="14"/>
        </w:rPr>
        <w:t>Release the mutex which was taken at the beginning of this function</w:t>
      </w:r>
    </w:p>
    <w:p w:rsidR="00AF0796" w:rsidRPr="00A1776E" w:rsidRDefault="00AF0796"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Meta data handling</w:t>
      </w:r>
    </w:p>
    <w:p w:rsidR="00AF0796" w:rsidRPr="00A1776E" w:rsidRDefault="00AF0796" w:rsidP="009B2141">
      <w:pPr>
        <w:pStyle w:val="ListParagraph"/>
        <w:numPr>
          <w:ilvl w:val="3"/>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AF0796" w:rsidRPr="00A1776E" w:rsidRDefault="00AF0796"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is buffer must be DWORD aligned per nvme spec.</w:t>
      </w:r>
    </w:p>
    <w:p w:rsidR="00AF0796" w:rsidRPr="00A1776E" w:rsidRDefault="00AF0796"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user space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A1776E" w:rsidRDefault="00F01DB2"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When a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buffer has been created, it could remain for use by many IO ops. The memory can also be used to access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returned from the device after the lifetime of a cmd has ended.</w:t>
      </w:r>
    </w:p>
    <w:p w:rsidR="00F01DB2" w:rsidRPr="00A1776E" w:rsidRDefault="00F01DB2"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buffer will be track in its own dedicated linked list for each device dnvme controls.</w:t>
      </w:r>
    </w:p>
    <w:p w:rsidR="00F01DB2" w:rsidRPr="00A1776E" w:rsidRDefault="00F01DB2"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e MPTR pointer in the CMD.DW4, CMD.DW5 is not necessarily a PRP pointer because PRP ptrs can only point to a single page of memory defined by CC.MPS. Rather the MPTR can point to any length of buffer so as long as it is physically contiguous.</w:t>
      </w:r>
    </w:p>
    <w:p w:rsidR="0053718F" w:rsidRPr="00A1776E" w:rsidRDefault="0053718F" w:rsidP="009B2141">
      <w:pPr>
        <w:pStyle w:val="ListParagraph"/>
        <w:numPr>
          <w:ilvl w:val="3"/>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Create IOCTL_METABUF_CREATE</w:t>
      </w:r>
    </w:p>
    <w:p w:rsidR="0010148C" w:rsidRPr="00A1776E" w:rsidRDefault="0010148C"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u16 alloc_size</w:t>
      </w:r>
    </w:p>
    <w:p w:rsidR="002A7589" w:rsidRPr="00A1776E" w:rsidRDefault="0010148C"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Maximum allowed value is </w:t>
      </w:r>
      <w:r w:rsidR="00820E77" w:rsidRPr="00A1776E">
        <w:rPr>
          <w:rFonts w:ascii="Times New Roman" w:hAnsi="Times New Roman" w:cs="Times New Roman"/>
          <w:sz w:val="14"/>
          <w:szCs w:val="14"/>
        </w:rPr>
        <w:t>2GB</w:t>
      </w:r>
      <w:r w:rsidRPr="00A1776E">
        <w:rPr>
          <w:rFonts w:ascii="Times New Roman" w:hAnsi="Times New Roman" w:cs="Times New Roman"/>
          <w:sz w:val="14"/>
          <w:szCs w:val="14"/>
        </w:rPr>
        <w:t>, thus bit #</w:t>
      </w:r>
      <w:r w:rsidR="00820E77" w:rsidRPr="00A1776E">
        <w:rPr>
          <w:rFonts w:ascii="Times New Roman" w:hAnsi="Times New Roman" w:cs="Times New Roman"/>
          <w:sz w:val="14"/>
          <w:szCs w:val="14"/>
        </w:rPr>
        <w:t>31</w:t>
      </w:r>
      <w:r w:rsidRPr="00A1776E">
        <w:rPr>
          <w:rFonts w:ascii="Times New Roman" w:hAnsi="Times New Roman" w:cs="Times New Roman"/>
          <w:sz w:val="14"/>
          <w:szCs w:val="14"/>
        </w:rPr>
        <w:t xml:space="preserve"> must never be set.</w:t>
      </w:r>
      <w:r w:rsidR="002A7589" w:rsidRPr="00A1776E">
        <w:rPr>
          <w:rFonts w:ascii="Times New Roman" w:hAnsi="Times New Roman" w:cs="Times New Roman"/>
          <w:sz w:val="14"/>
          <w:szCs w:val="14"/>
        </w:rPr>
        <w:t xml:space="preserve"> </w:t>
      </w:r>
    </w:p>
    <w:p w:rsidR="0010148C" w:rsidRPr="00A1776E" w:rsidRDefault="002A7589" w:rsidP="009B2141">
      <w:pPr>
        <w:pStyle w:val="ListParagraph"/>
        <w:numPr>
          <w:ilvl w:val="6"/>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his is an error out and fail this IOCTL situation</w:t>
      </w:r>
    </w:p>
    <w:p w:rsidR="0010148C" w:rsidRPr="00A1776E" w:rsidRDefault="0010148C"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value is sent </w:t>
      </w:r>
      <w:r w:rsidR="002A7589" w:rsidRPr="00A1776E">
        <w:rPr>
          <w:rFonts w:ascii="Times New Roman" w:hAnsi="Times New Roman" w:cs="Times New Roman"/>
          <w:sz w:val="14"/>
          <w:szCs w:val="14"/>
        </w:rPr>
        <w:t xml:space="preserve">as a parameter </w:t>
      </w:r>
      <w:r w:rsidRPr="00A1776E">
        <w:rPr>
          <w:rFonts w:ascii="Times New Roman" w:hAnsi="Times New Roman" w:cs="Times New Roman"/>
          <w:sz w:val="14"/>
          <w:szCs w:val="14"/>
        </w:rPr>
        <w:t xml:space="preserve">to the kernel API </w:t>
      </w:r>
      <w:r w:rsidR="002A7589" w:rsidRPr="00A1776E">
        <w:rPr>
          <w:rFonts w:ascii="Times New Roman" w:hAnsi="Times New Roman" w:cs="Times New Roman"/>
          <w:sz w:val="14"/>
          <w:szCs w:val="14"/>
        </w:rPr>
        <w:t>function</w:t>
      </w:r>
      <w:r w:rsidRPr="00A1776E">
        <w:rPr>
          <w:rFonts w:ascii="Times New Roman" w:hAnsi="Times New Roman" w:cs="Times New Roman"/>
          <w:sz w:val="14"/>
          <w:szCs w:val="14"/>
        </w:rPr>
        <w:t xml:space="preserve"> </w:t>
      </w:r>
      <w:r w:rsidR="00F01DB2" w:rsidRPr="00A1776E">
        <w:rPr>
          <w:rFonts w:ascii="Times New Roman" w:hAnsi="Times New Roman" w:cs="Times New Roman"/>
          <w:sz w:val="14"/>
          <w:szCs w:val="14"/>
        </w:rPr>
        <w:t>dma_pool_create</w:t>
      </w:r>
      <w:r w:rsidR="002A7589" w:rsidRPr="00A1776E">
        <w:rPr>
          <w:rFonts w:ascii="Times New Roman" w:hAnsi="Times New Roman" w:cs="Times New Roman"/>
          <w:sz w:val="14"/>
          <w:szCs w:val="14"/>
        </w:rPr>
        <w:t>()</w:t>
      </w:r>
    </w:p>
    <w:p w:rsidR="0010148C" w:rsidRPr="00A1776E" w:rsidRDefault="0010148C"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53718F" w:rsidRPr="00A1776E" w:rsidRDefault="0053718F"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IOCTL sets the maximum size of the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buffer</w:t>
      </w:r>
      <w:r w:rsidR="0010148C" w:rsidRPr="00A1776E">
        <w:rPr>
          <w:rFonts w:ascii="Times New Roman" w:hAnsi="Times New Roman" w:cs="Times New Roman"/>
          <w:sz w:val="14"/>
          <w:szCs w:val="14"/>
        </w:rPr>
        <w:t>s size</w:t>
      </w:r>
      <w:r w:rsidRPr="00A1776E">
        <w:rPr>
          <w:rFonts w:ascii="Times New Roman" w:hAnsi="Times New Roman" w:cs="Times New Roman"/>
          <w:sz w:val="14"/>
          <w:szCs w:val="14"/>
        </w:rPr>
        <w:t xml:space="preserve"> allocations. Each allocation attem</w:t>
      </w:r>
      <w:r w:rsidR="00820E77" w:rsidRPr="00A1776E">
        <w:rPr>
          <w:rFonts w:ascii="Times New Roman" w:hAnsi="Times New Roman" w:cs="Times New Roman"/>
          <w:sz w:val="14"/>
          <w:szCs w:val="14"/>
        </w:rPr>
        <w:softHyphen/>
      </w:r>
      <w:r w:rsidR="00820E77" w:rsidRPr="00A1776E">
        <w:rPr>
          <w:rFonts w:ascii="Times New Roman" w:hAnsi="Times New Roman" w:cs="Times New Roman"/>
          <w:sz w:val="14"/>
          <w:szCs w:val="14"/>
        </w:rPr>
        <w:softHyphen/>
      </w:r>
      <w:r w:rsidRPr="00A1776E">
        <w:rPr>
          <w:rFonts w:ascii="Times New Roman" w:hAnsi="Times New Roman" w:cs="Times New Roman"/>
          <w:sz w:val="14"/>
          <w:szCs w:val="14"/>
        </w:rPr>
        <w:t>pt will consume this size bloc</w:t>
      </w:r>
      <w:r w:rsidR="00820E77" w:rsidRPr="00A1776E">
        <w:rPr>
          <w:rFonts w:ascii="Times New Roman" w:hAnsi="Times New Roman" w:cs="Times New Roman"/>
          <w:sz w:val="14"/>
          <w:szCs w:val="14"/>
        </w:rPr>
        <w:t>k of DMA memory from the system.</w:t>
      </w:r>
    </w:p>
    <w:p w:rsidR="00820E77" w:rsidRPr="00A1776E" w:rsidRDefault="00820E77"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e meaning of this value is that this value should be the maximum sized meta data buffer that one would issue between consecutive nvme_state</w:t>
      </w:r>
      <w:proofErr w:type="gramStart"/>
      <w:r w:rsidRPr="00A1776E">
        <w:rPr>
          <w:rFonts w:ascii="Times New Roman" w:hAnsi="Times New Roman" w:cs="Times New Roman"/>
          <w:sz w:val="14"/>
          <w:szCs w:val="14"/>
        </w:rPr>
        <w:t>={</w:t>
      </w:r>
      <w:proofErr w:type="gramEnd"/>
      <w:r w:rsidRPr="00A1776E">
        <w:rPr>
          <w:rFonts w:ascii="Times New Roman" w:hAnsi="Times New Roman" w:cs="Times New Roman"/>
          <w:sz w:val="14"/>
          <w:szCs w:val="14"/>
        </w:rPr>
        <w:t>DISABLE or DISABLE_COMPLETELY} actions per cmd issued to a DUT.</w:t>
      </w:r>
    </w:p>
    <w:p w:rsidR="00AF0796" w:rsidRPr="00A1776E" w:rsidRDefault="0053718F"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is value can only be se</w:t>
      </w:r>
      <w:r w:rsidR="0010148C" w:rsidRPr="00A1776E">
        <w:rPr>
          <w:rFonts w:ascii="Times New Roman" w:hAnsi="Times New Roman" w:cs="Times New Roman"/>
          <w:sz w:val="14"/>
          <w:szCs w:val="14"/>
        </w:rPr>
        <w:t>t 1 per IOCTL_DEVICE_STATE when</w:t>
      </w:r>
      <w:r w:rsidRPr="00A1776E">
        <w:rPr>
          <w:rFonts w:ascii="Times New Roman" w:hAnsi="Times New Roman" w:cs="Times New Roman"/>
          <w:sz w:val="14"/>
          <w:szCs w:val="14"/>
        </w:rPr>
        <w:t xml:space="preserve"> the </w:t>
      </w:r>
      <w:r w:rsidR="0010148C" w:rsidRPr="00A1776E">
        <w:rPr>
          <w:rFonts w:ascii="Times New Roman" w:hAnsi="Times New Roman" w:cs="Times New Roman"/>
          <w:sz w:val="14"/>
          <w:szCs w:val="14"/>
        </w:rPr>
        <w:t>nvme_state</w:t>
      </w:r>
      <w:proofErr w:type="gramStart"/>
      <w:r w:rsidR="0010148C" w:rsidRPr="00A1776E">
        <w:rPr>
          <w:rFonts w:ascii="Times New Roman" w:hAnsi="Times New Roman" w:cs="Times New Roman"/>
          <w:sz w:val="14"/>
          <w:szCs w:val="14"/>
        </w:rPr>
        <w:t>={</w:t>
      </w:r>
      <w:proofErr w:type="gramEnd"/>
      <w:r w:rsidR="0010148C" w:rsidRPr="00A1776E">
        <w:rPr>
          <w:rFonts w:ascii="Times New Roman" w:hAnsi="Times New Roman" w:cs="Times New Roman"/>
          <w:sz w:val="14"/>
          <w:szCs w:val="14"/>
        </w:rPr>
        <w:t xml:space="preserve">DISABLE or DISABLE_COMPLETELY}. </w:t>
      </w:r>
      <w:proofErr w:type="gramStart"/>
      <w:r w:rsidR="0010148C" w:rsidRPr="00A1776E">
        <w:rPr>
          <w:rFonts w:ascii="Times New Roman" w:hAnsi="Times New Roman" w:cs="Times New Roman"/>
          <w:sz w:val="14"/>
          <w:szCs w:val="14"/>
        </w:rPr>
        <w:t>A</w:t>
      </w:r>
      <w:proofErr w:type="gramEnd"/>
      <w:r w:rsidR="0010148C" w:rsidRPr="00A1776E">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A1776E" w:rsidRDefault="00FF200F" w:rsidP="009B2141">
      <w:pPr>
        <w:pStyle w:val="ListParagraph"/>
        <w:numPr>
          <w:ilvl w:val="3"/>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IOCTL_METABUF_ALLOC</w:t>
      </w:r>
    </w:p>
    <w:p w:rsidR="00AF0796" w:rsidRPr="00A1776E" w:rsidRDefault="008053D8"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FF200F" w:rsidRPr="00A1776E">
        <w:rPr>
          <w:rFonts w:ascii="Times New Roman" w:hAnsi="Times New Roman" w:cs="Times New Roman"/>
          <w:sz w:val="14"/>
          <w:szCs w:val="14"/>
        </w:rPr>
        <w:t>16</w:t>
      </w:r>
      <w:r w:rsidR="00330225" w:rsidRPr="00A1776E">
        <w:rPr>
          <w:rFonts w:ascii="Times New Roman" w:hAnsi="Times New Roman" w:cs="Times New Roman"/>
          <w:sz w:val="14"/>
          <w:szCs w:val="14"/>
        </w:rPr>
        <w:t xml:space="preserve"> meta</w:t>
      </w:r>
      <w:r w:rsidR="00AF0796" w:rsidRPr="00A1776E">
        <w:rPr>
          <w:rFonts w:ascii="Times New Roman" w:hAnsi="Times New Roman" w:cs="Times New Roman"/>
          <w:sz w:val="14"/>
          <w:szCs w:val="14"/>
        </w:rPr>
        <w:t>_id</w:t>
      </w:r>
    </w:p>
    <w:p w:rsidR="00AF0796" w:rsidRPr="00A1776E" w:rsidRDefault="00AF0796"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dnvme uniquely assigned buffer ID. This must be remembered by user space so that when it comes time to delete a buffer the </w:t>
      </w:r>
      <w:r w:rsidR="00AA6D2B" w:rsidRPr="00A1776E">
        <w:rPr>
          <w:rFonts w:ascii="Times New Roman" w:hAnsi="Times New Roman" w:cs="Times New Roman"/>
          <w:sz w:val="14"/>
          <w:szCs w:val="14"/>
        </w:rPr>
        <w:t>meta</w:t>
      </w:r>
      <w:r w:rsidRPr="00A1776E">
        <w:rPr>
          <w:rFonts w:ascii="Times New Roman" w:hAnsi="Times New Roman" w:cs="Times New Roman"/>
          <w:sz w:val="14"/>
          <w:szCs w:val="14"/>
        </w:rPr>
        <w:t>_id will be the reference which i</w:t>
      </w:r>
      <w:r w:rsidR="00FF200F" w:rsidRPr="00A1776E">
        <w:rPr>
          <w:rFonts w:ascii="Times New Roman" w:hAnsi="Times New Roman" w:cs="Times New Roman"/>
          <w:sz w:val="14"/>
          <w:szCs w:val="14"/>
        </w:rPr>
        <w:t>ndicates which buffer to delete/free</w:t>
      </w:r>
    </w:p>
    <w:p w:rsidR="00AF0796" w:rsidRPr="00A1776E" w:rsidRDefault="00AF0796" w:rsidP="009B2141">
      <w:pPr>
        <w:pStyle w:val="ListParagraph"/>
        <w:numPr>
          <w:ilvl w:val="4"/>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AA6D2B" w:rsidRPr="00A1776E" w:rsidRDefault="009F0C53"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is buffer must be D</w:t>
      </w:r>
      <w:r w:rsidR="00330225" w:rsidRPr="00A1776E">
        <w:rPr>
          <w:rFonts w:ascii="Times New Roman" w:hAnsi="Times New Roman" w:cs="Times New Roman"/>
          <w:sz w:val="14"/>
          <w:szCs w:val="14"/>
        </w:rPr>
        <w:t>WORD aligned per nvme spec</w:t>
      </w:r>
    </w:p>
    <w:p w:rsidR="00FF200F" w:rsidRPr="00A1776E" w:rsidRDefault="00D557EE"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e s</w:t>
      </w:r>
      <w:r w:rsidR="00FF200F" w:rsidRPr="00A1776E">
        <w:rPr>
          <w:rFonts w:ascii="Times New Roman" w:hAnsi="Times New Roman" w:cs="Times New Roman"/>
          <w:sz w:val="14"/>
          <w:szCs w:val="14"/>
        </w:rPr>
        <w:t>ize of buffer allocated must already be setup by a previous call to IOCTL_METABUF_CREATE</w:t>
      </w:r>
    </w:p>
    <w:p w:rsidR="00AF0796" w:rsidRPr="00A1776E" w:rsidRDefault="00FF200F"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This allocation, is successful, c</w:t>
      </w:r>
      <w:r w:rsidR="00AF0796" w:rsidRPr="00A1776E">
        <w:rPr>
          <w:rFonts w:ascii="Times New Roman" w:hAnsi="Times New Roman" w:cs="Times New Roman"/>
          <w:sz w:val="14"/>
          <w:szCs w:val="14"/>
        </w:rPr>
        <w:t>reate</w:t>
      </w:r>
      <w:r w:rsidR="00D568C4" w:rsidRPr="00A1776E">
        <w:rPr>
          <w:rFonts w:ascii="Times New Roman" w:hAnsi="Times New Roman" w:cs="Times New Roman"/>
          <w:sz w:val="14"/>
          <w:szCs w:val="14"/>
        </w:rPr>
        <w:t>s</w:t>
      </w:r>
      <w:r w:rsidR="00AF0796" w:rsidRPr="00A1776E">
        <w:rPr>
          <w:rFonts w:ascii="Times New Roman" w:hAnsi="Times New Roman" w:cs="Times New Roman"/>
          <w:sz w:val="14"/>
          <w:szCs w:val="14"/>
        </w:rPr>
        <w:t xml:space="preserve"> a new node in metrics_device_list[this_</w:t>
      </w:r>
      <w:r w:rsidR="00AA6D2B" w:rsidRPr="00A1776E">
        <w:rPr>
          <w:rFonts w:ascii="Times New Roman" w:hAnsi="Times New Roman" w:cs="Times New Roman"/>
          <w:sz w:val="14"/>
          <w:szCs w:val="14"/>
        </w:rPr>
        <w:t>device].metric_meta_data.metrics_meta[append]</w:t>
      </w:r>
    </w:p>
    <w:p w:rsidR="00AF0796" w:rsidRPr="00A1776E" w:rsidRDefault="00EF2E74" w:rsidP="006C7296">
      <w:pPr>
        <w:pStyle w:val="ListParagraph"/>
        <w:numPr>
          <w:ilvl w:val="5"/>
          <w:numId w:val="6"/>
        </w:numPr>
        <w:ind w:right="720"/>
        <w:rPr>
          <w:rFonts w:ascii="Times New Roman" w:hAnsi="Times New Roman" w:cs="Times New Roman"/>
          <w:sz w:val="14"/>
          <w:szCs w:val="14"/>
        </w:rPr>
      </w:pPr>
      <w:r w:rsidRPr="00A1776E">
        <w:rPr>
          <w:rFonts w:ascii="Times New Roman" w:hAnsi="Times New Roman" w:cs="Times New Roman"/>
          <w:sz w:val="14"/>
          <w:szCs w:val="14"/>
        </w:rPr>
        <w:t>Assign value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 xml:space="preserve">this_device].metrics_device.meta_unique_cnt  to </w:t>
      </w:r>
      <w:r w:rsidR="00AA6D2B" w:rsidRPr="00A1776E">
        <w:rPr>
          <w:rFonts w:ascii="Times New Roman" w:hAnsi="Times New Roman" w:cs="Times New Roman"/>
          <w:sz w:val="14"/>
          <w:szCs w:val="14"/>
        </w:rPr>
        <w:t>metrics_device_list[this_device].metric_meta_data.metrics_meta[append].meta_</w:t>
      </w:r>
      <w:r w:rsidRPr="00A1776E">
        <w:rPr>
          <w:rFonts w:ascii="Times New Roman" w:hAnsi="Times New Roman" w:cs="Times New Roman"/>
          <w:sz w:val="14"/>
          <w:szCs w:val="14"/>
        </w:rPr>
        <w:t>id.</w:t>
      </w:r>
    </w:p>
    <w:p w:rsidR="00AF0796" w:rsidRPr="00A1776E" w:rsidRDefault="00AF0796" w:rsidP="006C7296">
      <w:pPr>
        <w:pStyle w:val="ListParagraph"/>
        <w:numPr>
          <w:ilvl w:val="5"/>
          <w:numId w:val="6"/>
        </w:numPr>
        <w:ind w:right="720"/>
        <w:rPr>
          <w:rFonts w:ascii="Times New Roman" w:hAnsi="Times New Roman" w:cs="Times New Roman"/>
          <w:sz w:val="14"/>
          <w:szCs w:val="14"/>
        </w:rPr>
      </w:pPr>
      <w:r w:rsidRPr="00A1776E">
        <w:rPr>
          <w:rFonts w:ascii="Times New Roman" w:hAnsi="Times New Roman" w:cs="Times New Roman"/>
          <w:sz w:val="14"/>
          <w:szCs w:val="14"/>
        </w:rPr>
        <w:t>Increment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s_device.meta_unique_cnt; for the next new buffer which may be needed.</w:t>
      </w:r>
    </w:p>
    <w:p w:rsidR="00B73525" w:rsidRPr="00A1776E" w:rsidRDefault="00B73525" w:rsidP="009B2141">
      <w:pPr>
        <w:pStyle w:val="ListParagraph"/>
        <w:numPr>
          <w:ilvl w:val="5"/>
          <w:numId w:val="6"/>
        </w:numPr>
        <w:ind w:right="720"/>
        <w:jc w:val="both"/>
        <w:rPr>
          <w:rFonts w:ascii="Times New Roman" w:hAnsi="Times New Roman" w:cs="Times New Roman"/>
          <w:sz w:val="14"/>
          <w:szCs w:val="14"/>
        </w:rPr>
      </w:pPr>
      <w:r w:rsidRPr="00A1776E">
        <w:rPr>
          <w:rFonts w:ascii="Times New Roman" w:hAnsi="Times New Roman" w:cs="Times New Roman"/>
          <w:sz w:val="14"/>
          <w:szCs w:val="14"/>
        </w:rPr>
        <w:t>A call to mmap must be done to map this allocated memory into user space so that tnvme may write and read to it.</w:t>
      </w:r>
    </w:p>
    <w:p w:rsidR="008053D8" w:rsidRPr="00A1776E" w:rsidRDefault="008053D8"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IOCTL_METABUF_DELETE</w:t>
      </w:r>
    </w:p>
    <w:p w:rsidR="008053D8" w:rsidRPr="00A1776E" w:rsidRDefault="008053D8" w:rsidP="009B2141">
      <w:pPr>
        <w:pStyle w:val="ListParagraph"/>
        <w:numPr>
          <w:ilvl w:val="3"/>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6C1DB5" w:rsidRPr="00A1776E">
        <w:rPr>
          <w:rFonts w:ascii="Times New Roman" w:hAnsi="Times New Roman" w:cs="Times New Roman"/>
          <w:sz w:val="14"/>
          <w:szCs w:val="14"/>
        </w:rPr>
        <w:t>16 meta</w:t>
      </w:r>
      <w:r w:rsidRPr="00A1776E">
        <w:rPr>
          <w:rFonts w:ascii="Times New Roman" w:hAnsi="Times New Roman" w:cs="Times New Roman"/>
          <w:sz w:val="14"/>
          <w:szCs w:val="14"/>
        </w:rPr>
        <w:t>_id</w:t>
      </w:r>
    </w:p>
    <w:p w:rsidR="008053D8" w:rsidRPr="00A1776E" w:rsidRDefault="008053D8" w:rsidP="009B2141">
      <w:pPr>
        <w:pStyle w:val="ListParagraph"/>
        <w:numPr>
          <w:ilvl w:val="4"/>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lastRenderedPageBreak/>
        <w:t xml:space="preserve">The buffer ID of a previously allocated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buffer, which must have been allocated via IOCTL_METABUF_</w:t>
      </w:r>
      <w:r w:rsidR="006C1DB5" w:rsidRPr="00A1776E">
        <w:rPr>
          <w:rFonts w:ascii="Times New Roman" w:hAnsi="Times New Roman" w:cs="Times New Roman"/>
          <w:sz w:val="14"/>
          <w:szCs w:val="14"/>
        </w:rPr>
        <w:t>ALLOC</w:t>
      </w:r>
      <w:r w:rsidRPr="00A1776E">
        <w:rPr>
          <w:rFonts w:ascii="Times New Roman" w:hAnsi="Times New Roman" w:cs="Times New Roman"/>
          <w:sz w:val="14"/>
          <w:szCs w:val="14"/>
        </w:rPr>
        <w:t>.</w:t>
      </w:r>
    </w:p>
    <w:p w:rsidR="00993A0A" w:rsidRPr="00A1776E" w:rsidRDefault="008053D8" w:rsidP="009B2141">
      <w:pPr>
        <w:pStyle w:val="ListParagraph"/>
        <w:numPr>
          <w:ilvl w:val="3"/>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Notes:</w:t>
      </w:r>
    </w:p>
    <w:p w:rsidR="006829F3" w:rsidRPr="00A1776E" w:rsidRDefault="006829F3" w:rsidP="009B2141">
      <w:pPr>
        <w:pStyle w:val="ListParagraph"/>
        <w:numPr>
          <w:ilvl w:val="5"/>
          <w:numId w:val="5"/>
        </w:numPr>
        <w:ind w:right="720"/>
        <w:jc w:val="both"/>
        <w:rPr>
          <w:rFonts w:ascii="Times New Roman" w:hAnsi="Times New Roman" w:cs="Times New Roman"/>
          <w:b/>
          <w:sz w:val="14"/>
          <w:szCs w:val="14"/>
        </w:rPr>
      </w:pPr>
      <w:r w:rsidRPr="00A1776E">
        <w:rPr>
          <w:rFonts w:ascii="Times New Roman" w:hAnsi="Times New Roman" w:cs="Times New Roman"/>
          <w:b/>
          <w:sz w:val="14"/>
          <w:szCs w:val="14"/>
        </w:rPr>
        <w:t>IMPORTANT:</w:t>
      </w:r>
    </w:p>
    <w:p w:rsidR="006829F3" w:rsidRPr="00A1776E" w:rsidRDefault="00A23FF1" w:rsidP="009B2141">
      <w:pPr>
        <w:pStyle w:val="ListParagraph"/>
        <w:numPr>
          <w:ilvl w:val="6"/>
          <w:numId w:val="5"/>
        </w:numPr>
        <w:ind w:right="720"/>
        <w:jc w:val="both"/>
        <w:rPr>
          <w:rFonts w:ascii="Times New Roman" w:hAnsi="Times New Roman" w:cs="Times New Roman"/>
          <w:b/>
          <w:sz w:val="14"/>
          <w:szCs w:val="14"/>
        </w:rPr>
      </w:pPr>
      <w:r w:rsidRPr="00A1776E">
        <w:rPr>
          <w:rFonts w:ascii="Times New Roman" w:hAnsi="Times New Roman" w:cs="Times New Roman"/>
          <w:b/>
          <w:sz w:val="14"/>
          <w:szCs w:val="14"/>
        </w:rPr>
        <w:t xml:space="preserve">We are NOT going to prevent tnvme from deleting a </w:t>
      </w:r>
      <w:proofErr w:type="gramStart"/>
      <w:r w:rsidRPr="00A1776E">
        <w:rPr>
          <w:rFonts w:ascii="Times New Roman" w:hAnsi="Times New Roman" w:cs="Times New Roman"/>
          <w:b/>
          <w:sz w:val="14"/>
          <w:szCs w:val="14"/>
        </w:rPr>
        <w:t>meta</w:t>
      </w:r>
      <w:proofErr w:type="gramEnd"/>
      <w:r w:rsidRPr="00A1776E">
        <w:rPr>
          <w:rFonts w:ascii="Times New Roman" w:hAnsi="Times New Roman" w:cs="Times New Roman"/>
          <w:b/>
          <w:sz w:val="14"/>
          <w:szCs w:val="14"/>
        </w:rPr>
        <w:t xml:space="preserve"> data buffer before a cmd is done using it. The prevention of this horrible scenario will be left up to the implementation of tnvme classes to </w:t>
      </w:r>
      <w:r w:rsidR="00D10445" w:rsidRPr="00A1776E">
        <w:rPr>
          <w:rFonts w:ascii="Times New Roman" w:hAnsi="Times New Roman" w:cs="Times New Roman"/>
          <w:b/>
          <w:sz w:val="14"/>
          <w:szCs w:val="14"/>
        </w:rPr>
        <w:t>prevent this. T</w:t>
      </w:r>
      <w:r w:rsidRPr="00A1776E">
        <w:rPr>
          <w:rFonts w:ascii="Times New Roman" w:hAnsi="Times New Roman" w:cs="Times New Roman"/>
          <w:b/>
          <w:sz w:val="14"/>
          <w:szCs w:val="14"/>
        </w:rPr>
        <w:t>his could cause a kernel panic</w:t>
      </w:r>
      <w:r w:rsidR="00D10445" w:rsidRPr="00A1776E">
        <w:rPr>
          <w:rFonts w:ascii="Times New Roman" w:hAnsi="Times New Roman" w:cs="Times New Roman"/>
          <w:b/>
          <w:sz w:val="14"/>
          <w:szCs w:val="14"/>
        </w:rPr>
        <w:t xml:space="preserve"> if not prevent.</w:t>
      </w:r>
      <w:r w:rsidR="006E65CA" w:rsidRPr="00A1776E">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A1776E" w:rsidRDefault="00993A0A" w:rsidP="009B2141">
      <w:pPr>
        <w:pStyle w:val="ListParagraph"/>
        <w:numPr>
          <w:ilvl w:val="5"/>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Algorithm:</w:t>
      </w:r>
    </w:p>
    <w:p w:rsidR="008053D8" w:rsidRPr="00A1776E" w:rsidRDefault="008053D8" w:rsidP="009B2141">
      <w:pPr>
        <w:pStyle w:val="ListParagraph"/>
        <w:numPr>
          <w:ilvl w:val="6"/>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Find the </w:t>
      </w:r>
      <w:proofErr w:type="gramStart"/>
      <w:r w:rsidRPr="00A1776E">
        <w:rPr>
          <w:rFonts w:ascii="Times New Roman" w:hAnsi="Times New Roman" w:cs="Times New Roman"/>
          <w:sz w:val="14"/>
          <w:szCs w:val="14"/>
        </w:rPr>
        <w:t>meta</w:t>
      </w:r>
      <w:proofErr w:type="gramEnd"/>
      <w:r w:rsidRPr="00A1776E">
        <w:rPr>
          <w:rFonts w:ascii="Times New Roman" w:hAnsi="Times New Roman" w:cs="Times New Roman"/>
          <w:sz w:val="14"/>
          <w:szCs w:val="14"/>
        </w:rPr>
        <w:t xml:space="preserve"> data node which describes the memory which is being requested to be freed. Traverse </w:t>
      </w:r>
      <w:r w:rsidR="00D557EE" w:rsidRPr="00A1776E">
        <w:rPr>
          <w:rFonts w:ascii="Times New Roman" w:hAnsi="Times New Roman" w:cs="Times New Roman"/>
          <w:sz w:val="14"/>
          <w:szCs w:val="14"/>
        </w:rPr>
        <w:t>metrics_device_list[this_device].metric_meta_data.metrics_meta[x].meta_id and find a match to the passed in value ‘meta_id’</w:t>
      </w:r>
    </w:p>
    <w:p w:rsidR="00993A0A" w:rsidRPr="00A1776E" w:rsidRDefault="008053D8" w:rsidP="009B2141">
      <w:pPr>
        <w:pStyle w:val="ListParagraph"/>
        <w:numPr>
          <w:ilvl w:val="7"/>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Call this node </w:t>
      </w:r>
      <w:r w:rsidR="00D557EE" w:rsidRPr="00A1776E">
        <w:rPr>
          <w:rFonts w:ascii="Times New Roman" w:hAnsi="Times New Roman" w:cs="Times New Roman"/>
          <w:sz w:val="14"/>
          <w:szCs w:val="14"/>
        </w:rPr>
        <w:t>metrics_device_list[this_device].metric_meta_data.metrics_meta[one_we_found].meta_id</w:t>
      </w:r>
      <w:r w:rsidRPr="00A1776E">
        <w:rPr>
          <w:rFonts w:ascii="Times New Roman" w:hAnsi="Times New Roman" w:cs="Times New Roman"/>
          <w:sz w:val="14"/>
          <w:szCs w:val="14"/>
        </w:rPr>
        <w:t xml:space="preserve"> for future reference</w:t>
      </w:r>
      <w:r w:rsidR="00993A0A" w:rsidRPr="00A1776E">
        <w:rPr>
          <w:rFonts w:ascii="Times New Roman" w:hAnsi="Times New Roman" w:cs="Times New Roman"/>
          <w:sz w:val="14"/>
          <w:szCs w:val="14"/>
        </w:rPr>
        <w:t xml:space="preserve"> </w:t>
      </w:r>
    </w:p>
    <w:p w:rsidR="008053D8" w:rsidRPr="00A1776E" w:rsidRDefault="00D557EE" w:rsidP="009B2141">
      <w:pPr>
        <w:pStyle w:val="ListParagraph"/>
        <w:numPr>
          <w:ilvl w:val="6"/>
          <w:numId w:val="5"/>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tnvme</w:t>
      </w:r>
      <w:proofErr w:type="gramEnd"/>
      <w:r w:rsidRPr="00A1776E">
        <w:rPr>
          <w:rFonts w:ascii="Times New Roman" w:hAnsi="Times New Roman" w:cs="Times New Roman"/>
          <w:sz w:val="14"/>
          <w:szCs w:val="14"/>
        </w:rPr>
        <w:t xml:space="preserve"> must make certain to unmap this memory for it is being freed back to the system. Failure to do this could allow the user space app to write into kernel DMA memory causing unpredictable results.</w:t>
      </w:r>
    </w:p>
    <w:p w:rsidR="008053D8" w:rsidRPr="00A1776E" w:rsidRDefault="008053D8" w:rsidP="009B2141">
      <w:pPr>
        <w:pStyle w:val="ListParagraph"/>
        <w:numPr>
          <w:ilvl w:val="6"/>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Free the</w:t>
      </w:r>
      <w:r w:rsidR="004775E4" w:rsidRPr="00A1776E">
        <w:rPr>
          <w:rFonts w:ascii="Times New Roman" w:hAnsi="Times New Roman" w:cs="Times New Roman"/>
          <w:sz w:val="14"/>
          <w:szCs w:val="14"/>
        </w:rPr>
        <w:t xml:space="preserve"> kernel meta data</w:t>
      </w:r>
      <w:r w:rsidRPr="00A1776E">
        <w:rPr>
          <w:rFonts w:ascii="Times New Roman" w:hAnsi="Times New Roman" w:cs="Times New Roman"/>
          <w:sz w:val="14"/>
          <w:szCs w:val="14"/>
        </w:rPr>
        <w:t xml:space="preserve"> memory back to the system</w:t>
      </w:r>
    </w:p>
    <w:p w:rsidR="008053D8" w:rsidRPr="00A1776E" w:rsidRDefault="008053D8" w:rsidP="009B2141">
      <w:pPr>
        <w:pStyle w:val="ListParagraph"/>
        <w:numPr>
          <w:ilvl w:val="6"/>
          <w:numId w:val="5"/>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elete the node </w:t>
      </w:r>
      <w:r w:rsidR="00E92F0D" w:rsidRPr="00A1776E">
        <w:rPr>
          <w:rFonts w:ascii="Times New Roman" w:hAnsi="Times New Roman" w:cs="Times New Roman"/>
          <w:sz w:val="14"/>
          <w:szCs w:val="14"/>
        </w:rPr>
        <w:t>metrics_device_list[this_device].metric_meta_data.metrics_meta[one_we_found] because it is now freed</w:t>
      </w:r>
    </w:p>
    <w:p w:rsidR="007F52FF" w:rsidRPr="00A1776E" w:rsidRDefault="007F52FF" w:rsidP="002A5535">
      <w:pPr>
        <w:pStyle w:val="ListParagraph"/>
        <w:numPr>
          <w:ilvl w:val="2"/>
          <w:numId w:val="8"/>
        </w:numPr>
        <w:ind w:right="720"/>
        <w:jc w:val="both"/>
        <w:rPr>
          <w:rFonts w:ascii="Times New Roman" w:hAnsi="Times New Roman" w:cs="Times New Roman"/>
          <w:sz w:val="14"/>
          <w:szCs w:val="14"/>
        </w:rPr>
      </w:pPr>
      <w:r w:rsidRPr="00A1776E">
        <w:rPr>
          <w:rFonts w:ascii="Times New Roman" w:hAnsi="Times New Roman" w:cs="Times New Roman"/>
          <w:sz w:val="14"/>
          <w:szCs w:val="14"/>
        </w:rPr>
        <w:t>Changes to IOCTL_SEND_64B_CMD</w:t>
      </w:r>
    </w:p>
    <w:p w:rsidR="007F52FF" w:rsidRPr="00A1776E" w:rsidRDefault="0079781D" w:rsidP="00B613EB">
      <w:pPr>
        <w:pStyle w:val="ListParagraph"/>
        <w:numPr>
          <w:ilvl w:val="3"/>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Remove parameter ‘meta_buf_size’ it is no longer needed.</w:t>
      </w:r>
    </w:p>
    <w:p w:rsidR="005D3582" w:rsidRPr="00A1776E" w:rsidRDefault="005D3582" w:rsidP="00B613EB">
      <w:pPr>
        <w:pStyle w:val="ListParagraph"/>
        <w:numPr>
          <w:ilvl w:val="3"/>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Remove parameter ‘meta_buf_ptr’ i</w:t>
      </w:r>
      <w:r w:rsidR="009F0C53" w:rsidRPr="00A1776E">
        <w:rPr>
          <w:rFonts w:ascii="Times New Roman" w:hAnsi="Times New Roman" w:cs="Times New Roman"/>
          <w:sz w:val="14"/>
          <w:szCs w:val="14"/>
        </w:rPr>
        <w:t>t</w:t>
      </w:r>
      <w:r w:rsidRPr="00A1776E">
        <w:rPr>
          <w:rFonts w:ascii="Times New Roman" w:hAnsi="Times New Roman" w:cs="Times New Roman"/>
          <w:sz w:val="14"/>
          <w:szCs w:val="14"/>
        </w:rPr>
        <w:t xml:space="preserve"> is no longer needed</w:t>
      </w:r>
    </w:p>
    <w:p w:rsidR="005D3582" w:rsidRPr="00A1776E" w:rsidRDefault="005D3582" w:rsidP="00B613EB">
      <w:pPr>
        <w:pStyle w:val="ListParagraph"/>
        <w:numPr>
          <w:ilvl w:val="3"/>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Add a new parameter ‘meta_buf_id’</w:t>
      </w:r>
    </w:p>
    <w:p w:rsidR="005D3582" w:rsidRPr="00A1776E" w:rsidRDefault="005D3582"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is is the buffer ID </w:t>
      </w:r>
      <w:r w:rsidR="009F0C53" w:rsidRPr="00A1776E">
        <w:rPr>
          <w:rFonts w:ascii="Times New Roman" w:hAnsi="Times New Roman" w:cs="Times New Roman"/>
          <w:sz w:val="14"/>
          <w:szCs w:val="14"/>
        </w:rPr>
        <w:t>assigned by the kernel when the buffer was allocated via IOCTL_METABUF_</w:t>
      </w:r>
      <w:r w:rsidR="001E28BF" w:rsidRPr="00A1776E">
        <w:rPr>
          <w:rFonts w:ascii="Times New Roman" w:hAnsi="Times New Roman" w:cs="Times New Roman"/>
          <w:sz w:val="14"/>
          <w:szCs w:val="14"/>
        </w:rPr>
        <w:t>ALLOC</w:t>
      </w:r>
    </w:p>
    <w:p w:rsidR="004F037A" w:rsidRPr="00A1776E" w:rsidRDefault="001E28BF"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It’s important to use a meta_buf</w:t>
      </w:r>
      <w:r w:rsidR="004F037A" w:rsidRPr="00A1776E">
        <w:rPr>
          <w:rFonts w:ascii="Times New Roman" w:hAnsi="Times New Roman" w:cs="Times New Roman"/>
          <w:sz w:val="14"/>
          <w:szCs w:val="14"/>
        </w:rPr>
        <w:t xml:space="preserve">_id to represent the meta data buffer, because if it was deleted before </w:t>
      </w:r>
      <w:r w:rsidRPr="00A1776E">
        <w:rPr>
          <w:rFonts w:ascii="Times New Roman" w:hAnsi="Times New Roman" w:cs="Times New Roman"/>
          <w:sz w:val="14"/>
          <w:szCs w:val="14"/>
        </w:rPr>
        <w:t>a</w:t>
      </w:r>
      <w:r w:rsidR="004F037A" w:rsidRPr="00A1776E">
        <w:rPr>
          <w:rFonts w:ascii="Times New Roman" w:hAnsi="Times New Roman" w:cs="Times New Roman"/>
          <w:sz w:val="14"/>
          <w:szCs w:val="14"/>
        </w:rPr>
        <w:t xml:space="preserve"> cmd arrives in the kernel there won’t be any way to lookup the virtual kernel address to get the corresponding physical pointer to use in MPTR. </w:t>
      </w:r>
      <w:r w:rsidRPr="00A1776E">
        <w:rPr>
          <w:rFonts w:ascii="Times New Roman" w:hAnsi="Times New Roman" w:cs="Times New Roman"/>
          <w:sz w:val="14"/>
          <w:szCs w:val="14"/>
        </w:rPr>
        <w:t>Thus we will be safe from a catastrophe.</w:t>
      </w:r>
    </w:p>
    <w:p w:rsidR="009F0C53" w:rsidRPr="00A1776E" w:rsidRDefault="009F0C53" w:rsidP="00B613EB">
      <w:pPr>
        <w:pStyle w:val="ListParagraph"/>
        <w:numPr>
          <w:ilvl w:val="3"/>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If MASK_MPTR is present in the bitmask then perform the following:</w:t>
      </w:r>
    </w:p>
    <w:p w:rsidR="009F0C53" w:rsidRPr="00A1776E" w:rsidRDefault="009F0C53"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Search </w:t>
      </w:r>
      <w:r w:rsidR="001E28BF" w:rsidRPr="00A1776E">
        <w:rPr>
          <w:rFonts w:ascii="Times New Roman" w:hAnsi="Times New Roman" w:cs="Times New Roman"/>
          <w:sz w:val="14"/>
          <w:szCs w:val="14"/>
        </w:rPr>
        <w:t>metrics_device_</w:t>
      </w:r>
      <w:proofErr w:type="gramStart"/>
      <w:r w:rsidR="001E28BF" w:rsidRPr="00A1776E">
        <w:rPr>
          <w:rFonts w:ascii="Times New Roman" w:hAnsi="Times New Roman" w:cs="Times New Roman"/>
          <w:sz w:val="14"/>
          <w:szCs w:val="14"/>
        </w:rPr>
        <w:t>list[</w:t>
      </w:r>
      <w:proofErr w:type="gramEnd"/>
      <w:r w:rsidR="001E28BF" w:rsidRPr="00A1776E">
        <w:rPr>
          <w:rFonts w:ascii="Times New Roman" w:hAnsi="Times New Roman" w:cs="Times New Roman"/>
          <w:sz w:val="14"/>
          <w:szCs w:val="14"/>
        </w:rPr>
        <w:t>this_device].metric_meta_data.metrics_meta[</w:t>
      </w:r>
      <w:r w:rsidRPr="00A1776E">
        <w:rPr>
          <w:rFonts w:ascii="Times New Roman" w:hAnsi="Times New Roman" w:cs="Times New Roman"/>
          <w:sz w:val="14"/>
          <w:szCs w:val="14"/>
        </w:rPr>
        <w:t>x] and find the corresponding matching ‘meta_buf_id’.</w:t>
      </w:r>
    </w:p>
    <w:p w:rsidR="009F0C53" w:rsidRPr="00A1776E" w:rsidRDefault="009F0C53"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If a node is absent then fail this IOCTL request.</w:t>
      </w:r>
    </w:p>
    <w:p w:rsidR="009F0C53" w:rsidRPr="00A1776E"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A1776E">
        <w:rPr>
          <w:rFonts w:ascii="Times New Roman" w:hAnsi="Times New Roman" w:cs="Times New Roman"/>
          <w:sz w:val="14"/>
          <w:szCs w:val="14"/>
        </w:rPr>
        <w:t>else</w:t>
      </w:r>
      <w:proofErr w:type="gramEnd"/>
      <w:r w:rsidRPr="00A1776E">
        <w:rPr>
          <w:rFonts w:ascii="Times New Roman" w:hAnsi="Times New Roman" w:cs="Times New Roman"/>
          <w:sz w:val="14"/>
          <w:szCs w:val="14"/>
        </w:rPr>
        <w:t xml:space="preserve"> use the metrics</w:t>
      </w:r>
      <w:r w:rsidR="001E28BF" w:rsidRPr="00A1776E">
        <w:rPr>
          <w:rFonts w:ascii="Times New Roman" w:hAnsi="Times New Roman" w:cs="Times New Roman"/>
          <w:sz w:val="14"/>
          <w:szCs w:val="14"/>
        </w:rPr>
        <w:t xml:space="preserve"> metrics_device_list[this_device].metric_meta_data.metrics_meta[</w:t>
      </w:r>
      <w:r w:rsidRPr="00A1776E">
        <w:rPr>
          <w:rFonts w:ascii="Times New Roman" w:hAnsi="Times New Roman" w:cs="Times New Roman"/>
          <w:sz w:val="14"/>
          <w:szCs w:val="14"/>
        </w:rPr>
        <w:t>one_we_found].vir_kern_addr to create a physical pointer.</w:t>
      </w:r>
    </w:p>
    <w:p w:rsidR="004B339E" w:rsidRPr="00A1776E" w:rsidRDefault="009F0C53"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Use the physical pointer and write it to the CMD.DW4, CMD.DW5 within the cmd.</w:t>
      </w:r>
    </w:p>
    <w:p w:rsidR="0079781D" w:rsidRPr="00A1776E" w:rsidRDefault="008B1445" w:rsidP="00B613EB">
      <w:pPr>
        <w:pStyle w:val="ListParagraph"/>
        <w:numPr>
          <w:ilvl w:val="3"/>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Changes to IOCTL_REAP</w:t>
      </w:r>
    </w:p>
    <w:p w:rsidR="008B1445" w:rsidRPr="00A1776E" w:rsidRDefault="008B1445"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None.</w:t>
      </w:r>
    </w:p>
    <w:p w:rsidR="00993A0A" w:rsidRPr="00A1776E" w:rsidRDefault="00993A0A" w:rsidP="00B613EB">
      <w:pPr>
        <w:pStyle w:val="ListParagraph"/>
        <w:numPr>
          <w:ilvl w:val="3"/>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Changes to IOCTL_DEVICE_STATE</w:t>
      </w:r>
    </w:p>
    <w:p w:rsidR="00126062" w:rsidRPr="00A1776E" w:rsidRDefault="001E28BF" w:rsidP="00B613EB">
      <w:pPr>
        <w:pStyle w:val="ListParagraph"/>
        <w:numPr>
          <w:ilvl w:val="4"/>
          <w:numId w:val="23"/>
        </w:numPr>
        <w:ind w:right="720"/>
        <w:jc w:val="both"/>
        <w:rPr>
          <w:rFonts w:ascii="Times New Roman" w:hAnsi="Times New Roman" w:cs="Times New Roman"/>
          <w:sz w:val="14"/>
          <w:szCs w:val="14"/>
        </w:rPr>
      </w:pPr>
      <w:r w:rsidRPr="00A1776E">
        <w:rPr>
          <w:rFonts w:ascii="Times New Roman" w:hAnsi="Times New Roman" w:cs="Times New Roman"/>
          <w:sz w:val="14"/>
          <w:szCs w:val="14"/>
        </w:rPr>
        <w:t>The disabling and disabling_</w:t>
      </w:r>
      <w:r w:rsidR="00993A0A" w:rsidRPr="00A1776E">
        <w:rPr>
          <w:rFonts w:ascii="Times New Roman" w:hAnsi="Times New Roman" w:cs="Times New Roman"/>
          <w:sz w:val="14"/>
          <w:szCs w:val="14"/>
        </w:rPr>
        <w:t xml:space="preserve">completely must now free all previously allocated </w:t>
      </w:r>
      <w:proofErr w:type="gramStart"/>
      <w:r w:rsidR="00993A0A" w:rsidRPr="00A1776E">
        <w:rPr>
          <w:rFonts w:ascii="Times New Roman" w:hAnsi="Times New Roman" w:cs="Times New Roman"/>
          <w:sz w:val="14"/>
          <w:szCs w:val="14"/>
        </w:rPr>
        <w:t>meta</w:t>
      </w:r>
      <w:proofErr w:type="gramEnd"/>
      <w:r w:rsidR="00993A0A" w:rsidRPr="00A1776E">
        <w:rPr>
          <w:rFonts w:ascii="Times New Roman" w:hAnsi="Times New Roman" w:cs="Times New Roman"/>
          <w:sz w:val="14"/>
          <w:szCs w:val="14"/>
        </w:rPr>
        <w:t xml:space="preserve"> data buffers back to the system.</w:t>
      </w:r>
      <w:r w:rsidRPr="00A1776E">
        <w:rPr>
          <w:rFonts w:ascii="Times New Roman" w:hAnsi="Times New Roman" w:cs="Times New Roman"/>
          <w:sz w:val="14"/>
          <w:szCs w:val="14"/>
        </w:rPr>
        <w:t xml:space="preserve"> Thus everything within metrics metrics_device_</w:t>
      </w:r>
      <w:proofErr w:type="gramStart"/>
      <w:r w:rsidRPr="00A1776E">
        <w:rPr>
          <w:rFonts w:ascii="Times New Roman" w:hAnsi="Times New Roman" w:cs="Times New Roman"/>
          <w:sz w:val="14"/>
          <w:szCs w:val="14"/>
        </w:rPr>
        <w:t>list[</w:t>
      </w:r>
      <w:proofErr w:type="gramEnd"/>
      <w:r w:rsidRPr="00A1776E">
        <w:rPr>
          <w:rFonts w:ascii="Times New Roman" w:hAnsi="Times New Roman" w:cs="Times New Roman"/>
          <w:sz w:val="14"/>
          <w:szCs w:val="14"/>
        </w:rPr>
        <w:t>this_device].metric_meta_data will be freed.</w:t>
      </w:r>
    </w:p>
    <w:p w:rsidR="00CE59A3" w:rsidRPr="00A1776E" w:rsidRDefault="00A1776E" w:rsidP="002A5535">
      <w:pPr>
        <w:pStyle w:val="ListParagraph"/>
        <w:numPr>
          <w:ilvl w:val="2"/>
          <w:numId w:val="8"/>
        </w:numPr>
        <w:ind w:right="720"/>
        <w:jc w:val="both"/>
        <w:rPr>
          <w:rFonts w:ascii="Times New Roman" w:hAnsi="Times New Roman" w:cs="Times New Roman"/>
          <w:sz w:val="14"/>
          <w:szCs w:val="14"/>
        </w:rPr>
      </w:pPr>
      <w:proofErr w:type="gramStart"/>
      <w:r>
        <w:rPr>
          <w:rFonts w:ascii="Times New Roman" w:hAnsi="Times New Roman" w:cs="Times New Roman"/>
          <w:sz w:val="14"/>
          <w:szCs w:val="14"/>
        </w:rPr>
        <w:t>m</w:t>
      </w:r>
      <w:r w:rsidR="00CE59A3" w:rsidRPr="00A1776E">
        <w:rPr>
          <w:rFonts w:ascii="Times New Roman" w:hAnsi="Times New Roman" w:cs="Times New Roman"/>
          <w:sz w:val="14"/>
          <w:szCs w:val="14"/>
        </w:rPr>
        <w:t>map</w:t>
      </w:r>
      <w:proofErr w:type="gramEnd"/>
      <w:r w:rsidR="00CE59A3" w:rsidRPr="00A1776E">
        <w:rPr>
          <w:rFonts w:ascii="Times New Roman" w:hAnsi="Times New Roman" w:cs="Times New Roman"/>
          <w:sz w:val="14"/>
          <w:szCs w:val="14"/>
        </w:rPr>
        <w:t xml:space="preserve"> device Operation</w:t>
      </w:r>
      <w:r w:rsidR="00C71015" w:rsidRPr="00A1776E">
        <w:rPr>
          <w:rFonts w:ascii="Times New Roman" w:hAnsi="Times New Roman" w:cs="Times New Roman"/>
          <w:sz w:val="14"/>
          <w:szCs w:val="14"/>
        </w:rPr>
        <w:t>:</w:t>
      </w:r>
      <w:r w:rsidR="00CE59A3" w:rsidRPr="00A1776E">
        <w:rPr>
          <w:rFonts w:ascii="Times New Roman" w:hAnsi="Times New Roman" w:cs="Times New Roman"/>
          <w:sz w:val="14"/>
          <w:szCs w:val="14"/>
        </w:rPr>
        <w:t xml:space="preserve"> </w:t>
      </w:r>
      <w:r w:rsidR="00C71015" w:rsidRPr="00A1776E">
        <w:rPr>
          <w:rFonts w:ascii="Times New Roman" w:hAnsi="Times New Roman" w:cs="Times New Roman"/>
          <w:sz w:val="14"/>
          <w:szCs w:val="14"/>
        </w:rPr>
        <w:t xml:space="preserve">This </w:t>
      </w:r>
      <w:r w:rsidR="00243A7D" w:rsidRPr="00A1776E">
        <w:rPr>
          <w:rFonts w:ascii="Times New Roman" w:hAnsi="Times New Roman" w:cs="Times New Roman"/>
          <w:sz w:val="14"/>
          <w:szCs w:val="14"/>
        </w:rPr>
        <w:t xml:space="preserve">call </w:t>
      </w:r>
      <w:r w:rsidR="00CE59A3" w:rsidRPr="00A1776E">
        <w:rPr>
          <w:rFonts w:ascii="Times New Roman" w:hAnsi="Times New Roman" w:cs="Times New Roman"/>
          <w:sz w:val="14"/>
          <w:szCs w:val="14"/>
        </w:rPr>
        <w:t>map</w:t>
      </w:r>
      <w:r w:rsidR="00C71015" w:rsidRPr="00A1776E">
        <w:rPr>
          <w:rFonts w:ascii="Times New Roman" w:hAnsi="Times New Roman" w:cs="Times New Roman"/>
          <w:sz w:val="14"/>
          <w:szCs w:val="14"/>
        </w:rPr>
        <w:t xml:space="preserve">s </w:t>
      </w:r>
      <w:r w:rsidR="00CE59A3" w:rsidRPr="00A1776E">
        <w:rPr>
          <w:rFonts w:ascii="Times New Roman" w:hAnsi="Times New Roman" w:cs="Times New Roman"/>
          <w:sz w:val="14"/>
          <w:szCs w:val="14"/>
        </w:rPr>
        <w:t xml:space="preserve">kernel </w:t>
      </w:r>
      <w:r w:rsidR="00C71015" w:rsidRPr="00A1776E">
        <w:rPr>
          <w:rFonts w:ascii="Times New Roman" w:hAnsi="Times New Roman" w:cs="Times New Roman"/>
          <w:sz w:val="14"/>
          <w:szCs w:val="14"/>
        </w:rPr>
        <w:t>virtual address</w:t>
      </w:r>
      <w:r w:rsidR="00CE59A3" w:rsidRPr="00A1776E">
        <w:rPr>
          <w:rFonts w:ascii="Times New Roman" w:hAnsi="Times New Roman" w:cs="Times New Roman"/>
          <w:sz w:val="14"/>
          <w:szCs w:val="14"/>
        </w:rPr>
        <w:t xml:space="preserve"> to user space</w:t>
      </w:r>
      <w:r w:rsidR="00C71015" w:rsidRPr="00A1776E">
        <w:rPr>
          <w:rFonts w:ascii="Times New Roman" w:hAnsi="Times New Roman" w:cs="Times New Roman"/>
          <w:sz w:val="14"/>
          <w:szCs w:val="14"/>
        </w:rPr>
        <w:t xml:space="preserve"> virtual address</w:t>
      </w:r>
      <w:r w:rsidR="00CE59A3" w:rsidRPr="00A1776E">
        <w:rPr>
          <w:rFonts w:ascii="Times New Roman" w:hAnsi="Times New Roman" w:cs="Times New Roman"/>
          <w:sz w:val="14"/>
          <w:szCs w:val="14"/>
        </w:rPr>
        <w:t>.</w:t>
      </w:r>
    </w:p>
    <w:p w:rsidR="00C71015" w:rsidRPr="00A1776E" w:rsidRDefault="00F844B3" w:rsidP="00AC779C">
      <w:pPr>
        <w:pStyle w:val="ListParagraph"/>
        <w:numPr>
          <w:ilvl w:val="3"/>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Implement s</w:t>
      </w:r>
      <w:r w:rsidR="00CE59A3" w:rsidRPr="00A1776E">
        <w:rPr>
          <w:rFonts w:ascii="Times New Roman" w:hAnsi="Times New Roman" w:cs="Times New Roman"/>
          <w:sz w:val="14"/>
          <w:szCs w:val="14"/>
        </w:rPr>
        <w:t xml:space="preserve">ystem call for mmap </w:t>
      </w:r>
      <w:r w:rsidR="005C2257" w:rsidRPr="00A1776E">
        <w:rPr>
          <w:rFonts w:ascii="Times New Roman" w:hAnsi="Times New Roman" w:cs="Times New Roman"/>
          <w:sz w:val="14"/>
          <w:szCs w:val="14"/>
        </w:rPr>
        <w:t>and it</w:t>
      </w:r>
      <w:r w:rsidR="00CE59A3" w:rsidRPr="00A1776E">
        <w:rPr>
          <w:rFonts w:ascii="Times New Roman" w:hAnsi="Times New Roman" w:cs="Times New Roman"/>
          <w:sz w:val="14"/>
          <w:szCs w:val="14"/>
        </w:rPr>
        <w:t xml:space="preserve"> should return a virtual memory area into which the </w:t>
      </w:r>
      <w:r w:rsidRPr="00A1776E">
        <w:rPr>
          <w:rFonts w:ascii="Times New Roman" w:hAnsi="Times New Roman" w:cs="Times New Roman"/>
          <w:sz w:val="14"/>
          <w:szCs w:val="14"/>
        </w:rPr>
        <w:t xml:space="preserve">contiguous </w:t>
      </w:r>
      <w:r w:rsidR="00C71015" w:rsidRPr="00A1776E">
        <w:rPr>
          <w:rFonts w:ascii="Times New Roman" w:hAnsi="Times New Roman" w:cs="Times New Roman"/>
          <w:sz w:val="14"/>
          <w:szCs w:val="14"/>
        </w:rPr>
        <w:t>memory is mapped.</w:t>
      </w:r>
    </w:p>
    <w:p w:rsidR="00CE59A3" w:rsidRPr="00A1776E" w:rsidRDefault="00CE59A3" w:rsidP="00AC779C">
      <w:pPr>
        <w:pStyle w:val="ListParagraph"/>
        <w:numPr>
          <w:ilvl w:val="3"/>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 </w:t>
      </w:r>
      <w:proofErr w:type="gramStart"/>
      <w:r w:rsidR="00C71015" w:rsidRPr="00A1776E">
        <w:rPr>
          <w:rFonts w:ascii="Times New Roman" w:hAnsi="Times New Roman" w:cs="Times New Roman"/>
          <w:sz w:val="14"/>
          <w:szCs w:val="14"/>
        </w:rPr>
        <w:t>vm</w:t>
      </w:r>
      <w:proofErr w:type="gramEnd"/>
      <w:r w:rsidR="00C71015" w:rsidRPr="00A1776E">
        <w:rPr>
          <w:rFonts w:ascii="Times New Roman" w:hAnsi="Times New Roman" w:cs="Times New Roman"/>
          <w:sz w:val="14"/>
          <w:szCs w:val="14"/>
        </w:rPr>
        <w:t>-&gt;vm_pgoff is used to determine SQ</w:t>
      </w:r>
      <w:r w:rsidR="00BA481E" w:rsidRPr="00A1776E">
        <w:rPr>
          <w:rFonts w:ascii="Times New Roman" w:hAnsi="Times New Roman" w:cs="Times New Roman"/>
          <w:sz w:val="14"/>
          <w:szCs w:val="14"/>
        </w:rPr>
        <w:t>_</w:t>
      </w:r>
      <w:r w:rsidR="00F844B3" w:rsidRPr="00A1776E">
        <w:rPr>
          <w:rFonts w:ascii="Times New Roman" w:hAnsi="Times New Roman" w:cs="Times New Roman"/>
          <w:sz w:val="14"/>
          <w:szCs w:val="14"/>
        </w:rPr>
        <w:t>ID,</w:t>
      </w:r>
      <w:r w:rsidR="00C71015" w:rsidRPr="00A1776E">
        <w:rPr>
          <w:rFonts w:ascii="Times New Roman" w:hAnsi="Times New Roman" w:cs="Times New Roman"/>
          <w:sz w:val="14"/>
          <w:szCs w:val="14"/>
        </w:rPr>
        <w:t xml:space="preserve"> CQ</w:t>
      </w:r>
      <w:r w:rsidR="00BA481E" w:rsidRPr="00A1776E">
        <w:rPr>
          <w:rFonts w:ascii="Times New Roman" w:hAnsi="Times New Roman" w:cs="Times New Roman"/>
          <w:sz w:val="14"/>
          <w:szCs w:val="14"/>
        </w:rPr>
        <w:t>_</w:t>
      </w:r>
      <w:r w:rsidR="00243A7D" w:rsidRPr="00A1776E">
        <w:rPr>
          <w:rFonts w:ascii="Times New Roman" w:hAnsi="Times New Roman" w:cs="Times New Roman"/>
          <w:sz w:val="14"/>
          <w:szCs w:val="14"/>
        </w:rPr>
        <w:t>ID</w:t>
      </w:r>
      <w:r w:rsidR="00F844B3" w:rsidRPr="00A1776E">
        <w:rPr>
          <w:rFonts w:ascii="Times New Roman" w:hAnsi="Times New Roman" w:cs="Times New Roman"/>
          <w:sz w:val="14"/>
          <w:szCs w:val="14"/>
        </w:rPr>
        <w:t xml:space="preserve"> or Meta ID</w:t>
      </w:r>
      <w:r w:rsidR="00C71015" w:rsidRPr="00A1776E">
        <w:rPr>
          <w:rFonts w:ascii="Times New Roman" w:hAnsi="Times New Roman" w:cs="Times New Roman"/>
          <w:sz w:val="14"/>
          <w:szCs w:val="14"/>
        </w:rPr>
        <w:t xml:space="preserve">. The details </w:t>
      </w:r>
      <w:r w:rsidR="00243A7D" w:rsidRPr="00A1776E">
        <w:rPr>
          <w:rFonts w:ascii="Times New Roman" w:hAnsi="Times New Roman" w:cs="Times New Roman"/>
          <w:sz w:val="14"/>
          <w:szCs w:val="14"/>
        </w:rPr>
        <w:t>on how to determine</w:t>
      </w:r>
      <w:r w:rsidR="004F0F80" w:rsidRPr="00A1776E">
        <w:rPr>
          <w:rFonts w:ascii="Times New Roman" w:hAnsi="Times New Roman" w:cs="Times New Roman"/>
          <w:sz w:val="14"/>
          <w:szCs w:val="14"/>
        </w:rPr>
        <w:t xml:space="preserve"> </w:t>
      </w:r>
      <w:r w:rsidR="00C71015" w:rsidRPr="00A1776E">
        <w:rPr>
          <w:rFonts w:ascii="Times New Roman" w:hAnsi="Times New Roman" w:cs="Times New Roman"/>
          <w:sz w:val="14"/>
          <w:szCs w:val="14"/>
        </w:rPr>
        <w:t>are as follows:</w:t>
      </w:r>
    </w:p>
    <w:p w:rsidR="001D653B" w:rsidRPr="00A1776E" w:rsidRDefault="001D653B" w:rsidP="00AC779C">
      <w:pPr>
        <w:pStyle w:val="ListParagraph"/>
        <w:numPr>
          <w:ilvl w:val="4"/>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In the User App:</w:t>
      </w:r>
    </w:p>
    <w:p w:rsidR="005C2257" w:rsidRPr="00A1776E" w:rsidRDefault="00243A7D" w:rsidP="00AC779C">
      <w:pPr>
        <w:pStyle w:val="ListParagraph"/>
        <w:numPr>
          <w:ilvl w:val="5"/>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U</w:t>
      </w:r>
      <w:r w:rsidR="00C71015" w:rsidRPr="00A1776E">
        <w:rPr>
          <w:rFonts w:ascii="Times New Roman" w:hAnsi="Times New Roman" w:cs="Times New Roman"/>
          <w:sz w:val="14"/>
          <w:szCs w:val="14"/>
        </w:rPr>
        <w:t>ser app passe</w:t>
      </w:r>
      <w:r w:rsidR="001D653B" w:rsidRPr="00A1776E">
        <w:rPr>
          <w:rFonts w:ascii="Times New Roman" w:hAnsi="Times New Roman" w:cs="Times New Roman"/>
          <w:sz w:val="14"/>
          <w:szCs w:val="14"/>
        </w:rPr>
        <w:t>s</w:t>
      </w:r>
      <w:r w:rsidR="00C71015" w:rsidRPr="00A1776E">
        <w:rPr>
          <w:rFonts w:ascii="Times New Roman" w:hAnsi="Times New Roman" w:cs="Times New Roman"/>
          <w:sz w:val="14"/>
          <w:szCs w:val="14"/>
        </w:rPr>
        <w:t xml:space="preserve"> </w:t>
      </w:r>
      <w:r w:rsidR="001D653B" w:rsidRPr="00A1776E">
        <w:rPr>
          <w:rFonts w:ascii="Times New Roman" w:hAnsi="Times New Roman" w:cs="Times New Roman"/>
          <w:sz w:val="14"/>
          <w:szCs w:val="14"/>
        </w:rPr>
        <w:t>off_t offset parameter in its mmap call</w:t>
      </w:r>
      <w:r w:rsidR="00E750DE" w:rsidRPr="00A1776E">
        <w:rPr>
          <w:rFonts w:ascii="Times New Roman" w:hAnsi="Times New Roman" w:cs="Times New Roman"/>
          <w:sz w:val="14"/>
          <w:szCs w:val="14"/>
        </w:rPr>
        <w:t>.</w:t>
      </w:r>
    </w:p>
    <w:p w:rsidR="00E750DE" w:rsidRPr="00A1776E" w:rsidRDefault="00E750DE" w:rsidP="00AC779C">
      <w:pPr>
        <w:pStyle w:val="ListParagraph"/>
        <w:numPr>
          <w:ilvl w:val="5"/>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bits </w:t>
      </w:r>
      <w:r w:rsidR="002F5740" w:rsidRPr="00A1776E">
        <w:rPr>
          <w:rFonts w:ascii="Times New Roman" w:hAnsi="Times New Roman" w:cs="Times New Roman"/>
          <w:sz w:val="14"/>
          <w:szCs w:val="14"/>
        </w:rPr>
        <w:t>31</w:t>
      </w:r>
      <w:r w:rsidRPr="00A1776E">
        <w:rPr>
          <w:rFonts w:ascii="Times New Roman" w:hAnsi="Times New Roman" w:cs="Times New Roman"/>
          <w:sz w:val="14"/>
          <w:szCs w:val="14"/>
        </w:rPr>
        <w:t xml:space="preserve"> and </w:t>
      </w:r>
      <w:r w:rsidR="002F5740" w:rsidRPr="00A1776E">
        <w:rPr>
          <w:rFonts w:ascii="Times New Roman" w:hAnsi="Times New Roman" w:cs="Times New Roman"/>
          <w:sz w:val="14"/>
          <w:szCs w:val="14"/>
        </w:rPr>
        <w:t>30</w:t>
      </w:r>
      <w:r w:rsidRPr="00A1776E">
        <w:rPr>
          <w:rFonts w:ascii="Times New Roman" w:hAnsi="Times New Roman" w:cs="Times New Roman"/>
          <w:sz w:val="14"/>
          <w:szCs w:val="14"/>
        </w:rPr>
        <w:t xml:space="preserve"> are used as below:</w:t>
      </w:r>
      <w:r w:rsidR="00851F93" w:rsidRPr="00A1776E">
        <w:rPr>
          <w:rFonts w:ascii="Times New Roman" w:hAnsi="Times New Roman" w:cs="Times New Roman"/>
          <w:sz w:val="14"/>
          <w:szCs w:val="14"/>
        </w:rPr>
        <w:t xml:space="preserve"> (The offset is 32 bit</w:t>
      </w:r>
      <w:r w:rsidR="00F844B3" w:rsidRPr="00A1776E">
        <w:rPr>
          <w:rFonts w:ascii="Times New Roman" w:hAnsi="Times New Roman" w:cs="Times New Roman"/>
          <w:sz w:val="14"/>
          <w:szCs w:val="14"/>
        </w:rPr>
        <w:t>s</w:t>
      </w:r>
      <w:r w:rsidR="00851F93" w:rsidRPr="00A1776E">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A1776E" w:rsidTr="006C7296">
        <w:tc>
          <w:tcPr>
            <w:tcW w:w="1188" w:type="dxa"/>
          </w:tcPr>
          <w:p w:rsidR="00E750DE" w:rsidRPr="00A1776E" w:rsidRDefault="002F5740" w:rsidP="006C7296">
            <w:pPr>
              <w:pStyle w:val="ListParagraph"/>
              <w:ind w:left="0" w:right="720"/>
              <w:jc w:val="center"/>
              <w:rPr>
                <w:rFonts w:ascii="Times New Roman" w:hAnsi="Times New Roman" w:cs="Times New Roman"/>
                <w:b/>
                <w:sz w:val="14"/>
                <w:szCs w:val="14"/>
              </w:rPr>
            </w:pPr>
            <w:r w:rsidRPr="00A1776E">
              <w:rPr>
                <w:rFonts w:ascii="Times New Roman" w:hAnsi="Times New Roman" w:cs="Times New Roman"/>
                <w:b/>
                <w:sz w:val="14"/>
                <w:szCs w:val="14"/>
              </w:rPr>
              <w:t>31</w:t>
            </w:r>
            <w:r w:rsidRPr="00A1776E">
              <w:rPr>
                <w:rFonts w:ascii="Times New Roman" w:hAnsi="Times New Roman" w:cs="Times New Roman"/>
                <w:b/>
                <w:sz w:val="14"/>
                <w:szCs w:val="14"/>
                <w:vertAlign w:val="superscript"/>
              </w:rPr>
              <w:t>st</w:t>
            </w:r>
            <w:r w:rsidRPr="00A1776E">
              <w:rPr>
                <w:rFonts w:ascii="Times New Roman" w:hAnsi="Times New Roman" w:cs="Times New Roman"/>
                <w:b/>
                <w:sz w:val="14"/>
                <w:szCs w:val="14"/>
              </w:rPr>
              <w:t xml:space="preserve"> </w:t>
            </w:r>
            <w:r w:rsidR="00E750DE" w:rsidRPr="00A1776E">
              <w:rPr>
                <w:rFonts w:ascii="Times New Roman" w:hAnsi="Times New Roman" w:cs="Times New Roman"/>
                <w:b/>
                <w:sz w:val="14"/>
                <w:szCs w:val="14"/>
              </w:rPr>
              <w:t>bit</w:t>
            </w:r>
          </w:p>
        </w:tc>
        <w:tc>
          <w:tcPr>
            <w:tcW w:w="1170" w:type="dxa"/>
          </w:tcPr>
          <w:p w:rsidR="00E750DE" w:rsidRPr="00A1776E" w:rsidRDefault="002F5740" w:rsidP="006C7296">
            <w:pPr>
              <w:pStyle w:val="ListParagraph"/>
              <w:ind w:left="0" w:right="720"/>
              <w:jc w:val="center"/>
              <w:rPr>
                <w:rFonts w:ascii="Times New Roman" w:hAnsi="Times New Roman" w:cs="Times New Roman"/>
                <w:b/>
                <w:sz w:val="14"/>
                <w:szCs w:val="14"/>
              </w:rPr>
            </w:pPr>
            <w:r w:rsidRPr="00A1776E">
              <w:rPr>
                <w:rFonts w:ascii="Times New Roman" w:hAnsi="Times New Roman" w:cs="Times New Roman"/>
                <w:b/>
                <w:sz w:val="14"/>
                <w:szCs w:val="14"/>
              </w:rPr>
              <w:t>30</w:t>
            </w:r>
            <w:r w:rsidR="00E750DE" w:rsidRPr="00A1776E">
              <w:rPr>
                <w:rFonts w:ascii="Times New Roman" w:hAnsi="Times New Roman" w:cs="Times New Roman"/>
                <w:b/>
                <w:sz w:val="14"/>
                <w:szCs w:val="14"/>
                <w:vertAlign w:val="superscript"/>
              </w:rPr>
              <w:t>th</w:t>
            </w:r>
            <w:r w:rsidR="00E750DE" w:rsidRPr="00A1776E">
              <w:rPr>
                <w:rFonts w:ascii="Times New Roman" w:hAnsi="Times New Roman" w:cs="Times New Roman"/>
                <w:b/>
                <w:sz w:val="14"/>
                <w:szCs w:val="14"/>
              </w:rPr>
              <w:t xml:space="preserve"> bit</w:t>
            </w:r>
          </w:p>
        </w:tc>
        <w:tc>
          <w:tcPr>
            <w:tcW w:w="1530" w:type="dxa"/>
          </w:tcPr>
          <w:p w:rsidR="00E750DE" w:rsidRPr="00A1776E" w:rsidRDefault="00851F93" w:rsidP="006C7296">
            <w:pPr>
              <w:pStyle w:val="ListParagraph"/>
              <w:ind w:left="0" w:right="720"/>
              <w:jc w:val="center"/>
              <w:rPr>
                <w:rFonts w:ascii="Times New Roman" w:hAnsi="Times New Roman" w:cs="Times New Roman"/>
                <w:b/>
                <w:sz w:val="14"/>
                <w:szCs w:val="14"/>
              </w:rPr>
            </w:pPr>
            <w:r w:rsidRPr="00A1776E">
              <w:rPr>
                <w:rFonts w:ascii="Times New Roman" w:hAnsi="Times New Roman" w:cs="Times New Roman"/>
                <w:b/>
                <w:sz w:val="14"/>
                <w:szCs w:val="14"/>
              </w:rPr>
              <w:t>Type</w:t>
            </w:r>
          </w:p>
        </w:tc>
        <w:tc>
          <w:tcPr>
            <w:tcW w:w="2070" w:type="dxa"/>
          </w:tcPr>
          <w:p w:rsidR="00E750DE" w:rsidRPr="00A1776E" w:rsidRDefault="00851F93" w:rsidP="006C7296">
            <w:pPr>
              <w:pStyle w:val="ListParagraph"/>
              <w:ind w:left="0" w:right="720"/>
              <w:jc w:val="center"/>
              <w:rPr>
                <w:rFonts w:ascii="Times New Roman" w:hAnsi="Times New Roman" w:cs="Times New Roman"/>
                <w:b/>
                <w:sz w:val="14"/>
                <w:szCs w:val="14"/>
              </w:rPr>
            </w:pPr>
            <w:r w:rsidRPr="00A1776E">
              <w:rPr>
                <w:rFonts w:ascii="Times New Roman" w:hAnsi="Times New Roman" w:cs="Times New Roman"/>
                <w:b/>
                <w:sz w:val="14"/>
                <w:szCs w:val="14"/>
              </w:rPr>
              <w:t>ID</w:t>
            </w:r>
            <w:r w:rsidR="00F844B3" w:rsidRPr="00A1776E">
              <w:rPr>
                <w:rFonts w:ascii="Times New Roman" w:hAnsi="Times New Roman" w:cs="Times New Roman"/>
                <w:b/>
                <w:sz w:val="14"/>
                <w:szCs w:val="14"/>
              </w:rPr>
              <w:t xml:space="preserve"> (16</w:t>
            </w:r>
            <w:r w:rsidR="00127434" w:rsidRPr="00A1776E">
              <w:rPr>
                <w:rFonts w:ascii="Times New Roman" w:hAnsi="Times New Roman" w:cs="Times New Roman"/>
                <w:b/>
                <w:sz w:val="14"/>
                <w:szCs w:val="14"/>
              </w:rPr>
              <w:t>/18</w:t>
            </w:r>
            <w:r w:rsidR="00F844B3" w:rsidRPr="00A1776E">
              <w:rPr>
                <w:rFonts w:ascii="Times New Roman" w:hAnsi="Times New Roman" w:cs="Times New Roman"/>
                <w:b/>
                <w:sz w:val="14"/>
                <w:szCs w:val="14"/>
              </w:rPr>
              <w:t xml:space="preserve"> Bits)</w:t>
            </w:r>
          </w:p>
        </w:tc>
      </w:tr>
      <w:tr w:rsidR="00E750DE" w:rsidRPr="00A1776E" w:rsidTr="006C7296">
        <w:tc>
          <w:tcPr>
            <w:tcW w:w="1188" w:type="dxa"/>
          </w:tcPr>
          <w:p w:rsidR="00E750DE" w:rsidRPr="00A1776E" w:rsidRDefault="00E750DE"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0</w:t>
            </w:r>
          </w:p>
        </w:tc>
        <w:tc>
          <w:tcPr>
            <w:tcW w:w="117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0</w:t>
            </w:r>
          </w:p>
        </w:tc>
        <w:tc>
          <w:tcPr>
            <w:tcW w:w="1530" w:type="dxa"/>
          </w:tcPr>
          <w:p w:rsidR="00E750DE" w:rsidRPr="00A1776E" w:rsidRDefault="006C7296"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 xml:space="preserve">CQ </w:t>
            </w:r>
            <w:r w:rsidR="00851F93" w:rsidRPr="00A1776E">
              <w:rPr>
                <w:rFonts w:ascii="Times New Roman" w:hAnsi="Times New Roman" w:cs="Times New Roman"/>
                <w:sz w:val="14"/>
                <w:szCs w:val="14"/>
              </w:rPr>
              <w:t>Type</w:t>
            </w:r>
          </w:p>
        </w:tc>
        <w:tc>
          <w:tcPr>
            <w:tcW w:w="207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Bits 12 to 27 indicate CQ Id</w:t>
            </w:r>
          </w:p>
        </w:tc>
      </w:tr>
      <w:tr w:rsidR="00E750DE" w:rsidRPr="00A1776E" w:rsidTr="006C7296">
        <w:tc>
          <w:tcPr>
            <w:tcW w:w="1188"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0</w:t>
            </w:r>
          </w:p>
        </w:tc>
        <w:tc>
          <w:tcPr>
            <w:tcW w:w="117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1</w:t>
            </w:r>
          </w:p>
        </w:tc>
        <w:tc>
          <w:tcPr>
            <w:tcW w:w="153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SQ Type</w:t>
            </w:r>
          </w:p>
        </w:tc>
        <w:tc>
          <w:tcPr>
            <w:tcW w:w="207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Bits 12 to 27 indicate SQ Id</w:t>
            </w:r>
          </w:p>
        </w:tc>
      </w:tr>
      <w:tr w:rsidR="00E750DE" w:rsidRPr="00A1776E" w:rsidTr="006C7296">
        <w:tc>
          <w:tcPr>
            <w:tcW w:w="1188"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1</w:t>
            </w:r>
          </w:p>
        </w:tc>
        <w:tc>
          <w:tcPr>
            <w:tcW w:w="117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0</w:t>
            </w:r>
          </w:p>
        </w:tc>
        <w:tc>
          <w:tcPr>
            <w:tcW w:w="1530" w:type="dxa"/>
          </w:tcPr>
          <w:p w:rsidR="00E750DE" w:rsidRPr="00A1776E" w:rsidRDefault="00851F9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Meta Data</w:t>
            </w:r>
          </w:p>
        </w:tc>
        <w:tc>
          <w:tcPr>
            <w:tcW w:w="2070" w:type="dxa"/>
          </w:tcPr>
          <w:p w:rsidR="00E750DE" w:rsidRPr="00A1776E" w:rsidRDefault="00F844B3" w:rsidP="00F57342">
            <w:pPr>
              <w:pStyle w:val="ListParagraph"/>
              <w:ind w:left="0" w:right="720"/>
              <w:jc w:val="center"/>
              <w:rPr>
                <w:rFonts w:ascii="Times New Roman" w:hAnsi="Times New Roman" w:cs="Times New Roman"/>
                <w:sz w:val="14"/>
                <w:szCs w:val="14"/>
              </w:rPr>
            </w:pPr>
            <w:r w:rsidRPr="00A1776E">
              <w:rPr>
                <w:rFonts w:ascii="Times New Roman" w:hAnsi="Times New Roman" w:cs="Times New Roman"/>
                <w:sz w:val="14"/>
                <w:szCs w:val="14"/>
              </w:rPr>
              <w:t>Bits 12 to 2</w:t>
            </w:r>
            <w:r w:rsidR="002F5740" w:rsidRPr="00A1776E">
              <w:rPr>
                <w:rFonts w:ascii="Times New Roman" w:hAnsi="Times New Roman" w:cs="Times New Roman"/>
                <w:sz w:val="14"/>
                <w:szCs w:val="14"/>
              </w:rPr>
              <w:t>9</w:t>
            </w:r>
            <w:r w:rsidR="00851F93" w:rsidRPr="00A1776E">
              <w:rPr>
                <w:rFonts w:ascii="Times New Roman" w:hAnsi="Times New Roman" w:cs="Times New Roman"/>
                <w:sz w:val="14"/>
                <w:szCs w:val="14"/>
              </w:rPr>
              <w:t xml:space="preserve"> indicate meta id.</w:t>
            </w:r>
          </w:p>
        </w:tc>
      </w:tr>
    </w:tbl>
    <w:p w:rsidR="00C71015" w:rsidRPr="00A1776E" w:rsidRDefault="00243A7D" w:rsidP="00AC779C">
      <w:pPr>
        <w:pStyle w:val="ListParagraph"/>
        <w:numPr>
          <w:ilvl w:val="5"/>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T</w:t>
      </w:r>
      <w:r w:rsidR="003D5EE5" w:rsidRPr="00A1776E">
        <w:rPr>
          <w:rFonts w:ascii="Times New Roman" w:hAnsi="Times New Roman" w:cs="Times New Roman"/>
          <w:sz w:val="14"/>
          <w:szCs w:val="14"/>
        </w:rPr>
        <w:t>o send sq_id = 5, the offset value should be 0x</w:t>
      </w:r>
      <w:r w:rsidR="002F5740" w:rsidRPr="00A1776E">
        <w:rPr>
          <w:rFonts w:ascii="Times New Roman" w:hAnsi="Times New Roman" w:cs="Times New Roman"/>
          <w:sz w:val="14"/>
          <w:szCs w:val="14"/>
        </w:rPr>
        <w:t>4</w:t>
      </w:r>
      <w:r w:rsidR="008B6250" w:rsidRPr="00A1776E">
        <w:rPr>
          <w:rFonts w:ascii="Times New Roman" w:hAnsi="Times New Roman" w:cs="Times New Roman"/>
          <w:sz w:val="14"/>
          <w:szCs w:val="14"/>
        </w:rPr>
        <w:t>000</w:t>
      </w:r>
      <w:r w:rsidR="003D5EE5" w:rsidRPr="00A1776E">
        <w:rPr>
          <w:rFonts w:ascii="Times New Roman" w:hAnsi="Times New Roman" w:cs="Times New Roman"/>
          <w:sz w:val="14"/>
          <w:szCs w:val="14"/>
        </w:rPr>
        <w:t>5000.</w:t>
      </w:r>
      <w:r w:rsidR="002F5740" w:rsidRPr="00A1776E">
        <w:rPr>
          <w:rFonts w:ascii="Times New Roman" w:hAnsi="Times New Roman" w:cs="Times New Roman"/>
          <w:sz w:val="14"/>
          <w:szCs w:val="14"/>
        </w:rPr>
        <w:t xml:space="preserve">  (0x4</w:t>
      </w:r>
      <w:r w:rsidR="008B6250" w:rsidRPr="00A1776E">
        <w:rPr>
          <w:rFonts w:ascii="Times New Roman" w:hAnsi="Times New Roman" w:cs="Times New Roman"/>
          <w:sz w:val="14"/>
          <w:szCs w:val="14"/>
        </w:rPr>
        <w:t>0005 * PAGE_SIZE)</w:t>
      </w:r>
    </w:p>
    <w:p w:rsidR="00243A7D" w:rsidRPr="00A1776E" w:rsidRDefault="00243A7D" w:rsidP="00AC779C">
      <w:pPr>
        <w:pStyle w:val="ListParagraph"/>
        <w:numPr>
          <w:ilvl w:val="5"/>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To send cq_id = 5, the offset value should be 0x5000.</w:t>
      </w:r>
      <w:r w:rsidR="005C2257" w:rsidRPr="00A1776E">
        <w:rPr>
          <w:rFonts w:ascii="Times New Roman" w:hAnsi="Times New Roman" w:cs="Times New Roman"/>
          <w:sz w:val="14"/>
          <w:szCs w:val="14"/>
        </w:rPr>
        <w:t xml:space="preserve"> (0x5 * PAGE_SIZE)</w:t>
      </w:r>
    </w:p>
    <w:p w:rsidR="00B62EF3" w:rsidRPr="00A1776E" w:rsidRDefault="00B62EF3" w:rsidP="00AC779C">
      <w:pPr>
        <w:pStyle w:val="ListParagraph"/>
        <w:numPr>
          <w:ilvl w:val="5"/>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To send meta_id = 5, the offset value should be 0x</w:t>
      </w:r>
      <w:r w:rsidR="002F5740" w:rsidRPr="00A1776E">
        <w:rPr>
          <w:rFonts w:ascii="Times New Roman" w:hAnsi="Times New Roman" w:cs="Times New Roman"/>
          <w:sz w:val="14"/>
          <w:szCs w:val="14"/>
        </w:rPr>
        <w:t>6</w:t>
      </w:r>
      <w:r w:rsidRPr="00A1776E">
        <w:rPr>
          <w:rFonts w:ascii="Times New Roman" w:hAnsi="Times New Roman" w:cs="Times New Roman"/>
          <w:sz w:val="14"/>
          <w:szCs w:val="14"/>
        </w:rPr>
        <w:t>0005000.</w:t>
      </w:r>
    </w:p>
    <w:p w:rsidR="000A6088" w:rsidRPr="00A1776E" w:rsidRDefault="000A6088" w:rsidP="00AC779C">
      <w:pPr>
        <w:pStyle w:val="ListParagraph"/>
        <w:numPr>
          <w:ilvl w:val="3"/>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In the kernel,</w:t>
      </w:r>
    </w:p>
    <w:p w:rsidR="000A6088" w:rsidRPr="00A1776E" w:rsidRDefault="000A6088" w:rsidP="00AC779C">
      <w:pPr>
        <w:pStyle w:val="ListParagraph"/>
        <w:numPr>
          <w:ilvl w:val="4"/>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The offset value in the device call </w:t>
      </w:r>
      <w:r w:rsidR="00243A7D" w:rsidRPr="00A1776E">
        <w:rPr>
          <w:rFonts w:ascii="Times New Roman" w:hAnsi="Times New Roman" w:cs="Times New Roman"/>
          <w:sz w:val="14"/>
          <w:szCs w:val="14"/>
        </w:rPr>
        <w:t>is</w:t>
      </w:r>
      <w:r w:rsidRPr="00A1776E">
        <w:rPr>
          <w:rFonts w:ascii="Times New Roman" w:hAnsi="Times New Roman" w:cs="Times New Roman"/>
          <w:sz w:val="14"/>
          <w:szCs w:val="14"/>
        </w:rPr>
        <w:t xml:space="preserve"> already divided by PAGE_SIZE. So we obtain the offset in kernel as (</w:t>
      </w:r>
      <w:r w:rsidR="008B6250" w:rsidRPr="00A1776E">
        <w:rPr>
          <w:rFonts w:ascii="Times New Roman" w:hAnsi="Times New Roman" w:cs="Times New Roman"/>
          <w:sz w:val="14"/>
          <w:szCs w:val="14"/>
        </w:rPr>
        <w:t>offset/4096).</w:t>
      </w:r>
      <w:r w:rsidR="00A87ED5" w:rsidRPr="00A1776E">
        <w:rPr>
          <w:rFonts w:ascii="Times New Roman" w:hAnsi="Times New Roman" w:cs="Times New Roman"/>
          <w:sz w:val="14"/>
          <w:szCs w:val="14"/>
        </w:rPr>
        <w:t xml:space="preserve"> </w:t>
      </w:r>
    </w:p>
    <w:p w:rsidR="008B6250" w:rsidRPr="00A1776E" w:rsidRDefault="005B353D" w:rsidP="00AC779C">
      <w:pPr>
        <w:pStyle w:val="ListParagraph"/>
        <w:numPr>
          <w:ilvl w:val="4"/>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Due to the division by PAGE_SIZE, </w:t>
      </w:r>
      <w:r w:rsidR="008B6250" w:rsidRPr="00A1776E">
        <w:rPr>
          <w:rFonts w:ascii="Times New Roman" w:hAnsi="Times New Roman" w:cs="Times New Roman"/>
          <w:sz w:val="14"/>
          <w:szCs w:val="14"/>
        </w:rPr>
        <w:t xml:space="preserve">Check the </w:t>
      </w:r>
      <w:r w:rsidR="002F59FD" w:rsidRPr="00A1776E">
        <w:rPr>
          <w:rFonts w:ascii="Times New Roman" w:hAnsi="Times New Roman" w:cs="Times New Roman"/>
          <w:sz w:val="14"/>
          <w:szCs w:val="14"/>
        </w:rPr>
        <w:t>1</w:t>
      </w:r>
      <w:r w:rsidR="00514A30" w:rsidRPr="00A1776E">
        <w:rPr>
          <w:rFonts w:ascii="Times New Roman" w:hAnsi="Times New Roman" w:cs="Times New Roman"/>
          <w:sz w:val="14"/>
          <w:szCs w:val="14"/>
        </w:rPr>
        <w:t>9</w:t>
      </w:r>
      <w:r w:rsidR="002F59FD" w:rsidRPr="00A1776E">
        <w:rPr>
          <w:rFonts w:ascii="Times New Roman" w:hAnsi="Times New Roman" w:cs="Times New Roman"/>
          <w:sz w:val="14"/>
          <w:szCs w:val="14"/>
          <w:vertAlign w:val="superscript"/>
        </w:rPr>
        <w:t>th</w:t>
      </w:r>
      <w:r w:rsidR="002F59FD" w:rsidRPr="00A1776E">
        <w:rPr>
          <w:rFonts w:ascii="Times New Roman" w:hAnsi="Times New Roman" w:cs="Times New Roman"/>
          <w:sz w:val="14"/>
          <w:szCs w:val="14"/>
        </w:rPr>
        <w:t xml:space="preserve"> and </w:t>
      </w:r>
      <w:r w:rsidR="008B6250" w:rsidRPr="00A1776E">
        <w:rPr>
          <w:rFonts w:ascii="Times New Roman" w:hAnsi="Times New Roman" w:cs="Times New Roman"/>
          <w:sz w:val="14"/>
          <w:szCs w:val="14"/>
        </w:rPr>
        <w:t>1</w:t>
      </w:r>
      <w:r w:rsidR="00514A30" w:rsidRPr="00A1776E">
        <w:rPr>
          <w:rFonts w:ascii="Times New Roman" w:hAnsi="Times New Roman" w:cs="Times New Roman"/>
          <w:sz w:val="14"/>
          <w:szCs w:val="14"/>
        </w:rPr>
        <w:t>8</w:t>
      </w:r>
      <w:r w:rsidR="00F844B3" w:rsidRPr="00A1776E">
        <w:rPr>
          <w:rFonts w:ascii="Times New Roman" w:hAnsi="Times New Roman" w:cs="Times New Roman"/>
          <w:sz w:val="14"/>
          <w:szCs w:val="14"/>
          <w:vertAlign w:val="superscript"/>
        </w:rPr>
        <w:t>th</w:t>
      </w:r>
      <w:r w:rsidR="00F844B3" w:rsidRPr="00A1776E">
        <w:rPr>
          <w:rFonts w:ascii="Times New Roman" w:hAnsi="Times New Roman" w:cs="Times New Roman"/>
          <w:sz w:val="14"/>
          <w:szCs w:val="14"/>
        </w:rPr>
        <w:t xml:space="preserve"> </w:t>
      </w:r>
      <w:r w:rsidR="008B6250" w:rsidRPr="00A1776E">
        <w:rPr>
          <w:rFonts w:ascii="Times New Roman" w:hAnsi="Times New Roman" w:cs="Times New Roman"/>
          <w:sz w:val="14"/>
          <w:szCs w:val="14"/>
        </w:rPr>
        <w:t>bit</w:t>
      </w:r>
      <w:r w:rsidR="002F59FD" w:rsidRPr="00A1776E">
        <w:rPr>
          <w:rFonts w:ascii="Times New Roman" w:hAnsi="Times New Roman" w:cs="Times New Roman"/>
          <w:sz w:val="14"/>
          <w:szCs w:val="14"/>
        </w:rPr>
        <w:t>s</w:t>
      </w:r>
      <w:r w:rsidR="008B6250" w:rsidRPr="00A1776E">
        <w:rPr>
          <w:rFonts w:ascii="Times New Roman" w:hAnsi="Times New Roman" w:cs="Times New Roman"/>
          <w:sz w:val="14"/>
          <w:szCs w:val="14"/>
        </w:rPr>
        <w:t xml:space="preserve"> </w:t>
      </w:r>
      <w:r w:rsidR="002F59FD" w:rsidRPr="00A1776E">
        <w:rPr>
          <w:rFonts w:ascii="Times New Roman" w:hAnsi="Times New Roman" w:cs="Times New Roman"/>
          <w:sz w:val="14"/>
          <w:szCs w:val="14"/>
        </w:rPr>
        <w:t>to</w:t>
      </w:r>
      <w:r w:rsidR="008B6250" w:rsidRPr="00A1776E">
        <w:rPr>
          <w:rFonts w:ascii="Times New Roman" w:hAnsi="Times New Roman" w:cs="Times New Roman"/>
          <w:sz w:val="14"/>
          <w:szCs w:val="14"/>
        </w:rPr>
        <w:t xml:space="preserve"> determine the type of the Q</w:t>
      </w:r>
      <w:r w:rsidR="00F844B3" w:rsidRPr="00A1776E">
        <w:rPr>
          <w:rFonts w:ascii="Times New Roman" w:hAnsi="Times New Roman" w:cs="Times New Roman"/>
          <w:sz w:val="14"/>
          <w:szCs w:val="14"/>
        </w:rPr>
        <w:t xml:space="preserve"> or </w:t>
      </w:r>
      <w:proofErr w:type="gramStart"/>
      <w:r w:rsidR="00F844B3" w:rsidRPr="00A1776E">
        <w:rPr>
          <w:rFonts w:ascii="Times New Roman" w:hAnsi="Times New Roman" w:cs="Times New Roman"/>
          <w:sz w:val="14"/>
          <w:szCs w:val="14"/>
        </w:rPr>
        <w:t>meta</w:t>
      </w:r>
      <w:proofErr w:type="gramEnd"/>
      <w:r w:rsidR="00F844B3" w:rsidRPr="00A1776E">
        <w:rPr>
          <w:rFonts w:ascii="Times New Roman" w:hAnsi="Times New Roman" w:cs="Times New Roman"/>
          <w:sz w:val="14"/>
          <w:szCs w:val="14"/>
        </w:rPr>
        <w:t xml:space="preserve"> data</w:t>
      </w:r>
      <w:r w:rsidR="008B6250" w:rsidRPr="00A1776E">
        <w:rPr>
          <w:rFonts w:ascii="Times New Roman" w:hAnsi="Times New Roman" w:cs="Times New Roman"/>
          <w:sz w:val="14"/>
          <w:szCs w:val="14"/>
        </w:rPr>
        <w:t xml:space="preserve">. If </w:t>
      </w:r>
      <w:r w:rsidR="002F59FD" w:rsidRPr="00A1776E">
        <w:rPr>
          <w:rFonts w:ascii="Times New Roman" w:hAnsi="Times New Roman" w:cs="Times New Roman"/>
          <w:sz w:val="14"/>
          <w:szCs w:val="14"/>
        </w:rPr>
        <w:t>1</w:t>
      </w:r>
      <w:r w:rsidR="00514A30" w:rsidRPr="00A1776E">
        <w:rPr>
          <w:rFonts w:ascii="Times New Roman" w:hAnsi="Times New Roman" w:cs="Times New Roman"/>
          <w:sz w:val="14"/>
          <w:szCs w:val="14"/>
        </w:rPr>
        <w:t>9</w:t>
      </w:r>
      <w:r w:rsidR="002F59FD" w:rsidRPr="00A1776E">
        <w:rPr>
          <w:rFonts w:ascii="Times New Roman" w:hAnsi="Times New Roman" w:cs="Times New Roman"/>
          <w:sz w:val="14"/>
          <w:szCs w:val="14"/>
          <w:vertAlign w:val="superscript"/>
        </w:rPr>
        <w:t>th</w:t>
      </w:r>
      <w:r w:rsidR="002F59FD" w:rsidRPr="00A1776E">
        <w:rPr>
          <w:rFonts w:ascii="Times New Roman" w:hAnsi="Times New Roman" w:cs="Times New Roman"/>
          <w:sz w:val="14"/>
          <w:szCs w:val="14"/>
        </w:rPr>
        <w:t xml:space="preserve"> bit is 0 and </w:t>
      </w:r>
      <w:r w:rsidR="008B6250" w:rsidRPr="00A1776E">
        <w:rPr>
          <w:rFonts w:ascii="Times New Roman" w:hAnsi="Times New Roman" w:cs="Times New Roman"/>
          <w:sz w:val="14"/>
          <w:szCs w:val="14"/>
        </w:rPr>
        <w:t>1</w:t>
      </w:r>
      <w:r w:rsidR="00514A30" w:rsidRPr="00A1776E">
        <w:rPr>
          <w:rFonts w:ascii="Times New Roman" w:hAnsi="Times New Roman" w:cs="Times New Roman"/>
          <w:sz w:val="14"/>
          <w:szCs w:val="14"/>
        </w:rPr>
        <w:t>8</w:t>
      </w:r>
      <w:r w:rsidR="008B6250" w:rsidRPr="00A1776E">
        <w:rPr>
          <w:rFonts w:ascii="Times New Roman" w:hAnsi="Times New Roman" w:cs="Times New Roman"/>
          <w:sz w:val="14"/>
          <w:szCs w:val="14"/>
          <w:vertAlign w:val="superscript"/>
        </w:rPr>
        <w:t>th</w:t>
      </w:r>
      <w:r w:rsidR="008B6250" w:rsidRPr="00A1776E">
        <w:rPr>
          <w:rFonts w:ascii="Times New Roman" w:hAnsi="Times New Roman" w:cs="Times New Roman"/>
          <w:sz w:val="14"/>
          <w:szCs w:val="14"/>
        </w:rPr>
        <w:t xml:space="preserve"> bit is 1 then we got SQ type with bits 0 to 15 indicating the SQ_ID.</w:t>
      </w:r>
    </w:p>
    <w:p w:rsidR="008B6250" w:rsidRPr="00A1776E" w:rsidRDefault="008B6250" w:rsidP="00AC779C">
      <w:pPr>
        <w:pStyle w:val="ListParagraph"/>
        <w:numPr>
          <w:ilvl w:val="4"/>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 xml:space="preserve">If the </w:t>
      </w:r>
      <w:r w:rsidR="002F59FD" w:rsidRPr="00A1776E">
        <w:rPr>
          <w:rFonts w:ascii="Times New Roman" w:hAnsi="Times New Roman" w:cs="Times New Roman"/>
          <w:sz w:val="14"/>
          <w:szCs w:val="14"/>
        </w:rPr>
        <w:t>1</w:t>
      </w:r>
      <w:r w:rsidR="00514A30" w:rsidRPr="00A1776E">
        <w:rPr>
          <w:rFonts w:ascii="Times New Roman" w:hAnsi="Times New Roman" w:cs="Times New Roman"/>
          <w:sz w:val="14"/>
          <w:szCs w:val="14"/>
        </w:rPr>
        <w:t>9</w:t>
      </w:r>
      <w:r w:rsidR="002F59FD" w:rsidRPr="00A1776E">
        <w:rPr>
          <w:rFonts w:ascii="Times New Roman" w:hAnsi="Times New Roman" w:cs="Times New Roman"/>
          <w:sz w:val="14"/>
          <w:szCs w:val="14"/>
          <w:vertAlign w:val="superscript"/>
        </w:rPr>
        <w:t>th</w:t>
      </w:r>
      <w:r w:rsidR="002F59FD" w:rsidRPr="00A1776E">
        <w:rPr>
          <w:rFonts w:ascii="Times New Roman" w:hAnsi="Times New Roman" w:cs="Times New Roman"/>
          <w:sz w:val="14"/>
          <w:szCs w:val="14"/>
        </w:rPr>
        <w:t xml:space="preserve"> and </w:t>
      </w:r>
      <w:r w:rsidRPr="00A1776E">
        <w:rPr>
          <w:rFonts w:ascii="Times New Roman" w:hAnsi="Times New Roman" w:cs="Times New Roman"/>
          <w:sz w:val="14"/>
          <w:szCs w:val="14"/>
        </w:rPr>
        <w:t>1</w:t>
      </w:r>
      <w:r w:rsidR="00514A30" w:rsidRPr="00A1776E">
        <w:rPr>
          <w:rFonts w:ascii="Times New Roman" w:hAnsi="Times New Roman" w:cs="Times New Roman"/>
          <w:sz w:val="14"/>
          <w:szCs w:val="14"/>
        </w:rPr>
        <w:t>8</w:t>
      </w:r>
      <w:r w:rsidRPr="00A1776E">
        <w:rPr>
          <w:rFonts w:ascii="Times New Roman" w:hAnsi="Times New Roman" w:cs="Times New Roman"/>
          <w:sz w:val="14"/>
          <w:szCs w:val="14"/>
          <w:vertAlign w:val="superscript"/>
        </w:rPr>
        <w:t>th</w:t>
      </w:r>
      <w:r w:rsidRPr="00A1776E">
        <w:rPr>
          <w:rFonts w:ascii="Times New Roman" w:hAnsi="Times New Roman" w:cs="Times New Roman"/>
          <w:sz w:val="14"/>
          <w:szCs w:val="14"/>
        </w:rPr>
        <w:t xml:space="preserve"> bit</w:t>
      </w:r>
      <w:r w:rsidR="00F844B3" w:rsidRPr="00A1776E">
        <w:rPr>
          <w:rFonts w:ascii="Times New Roman" w:hAnsi="Times New Roman" w:cs="Times New Roman"/>
          <w:sz w:val="14"/>
          <w:szCs w:val="14"/>
        </w:rPr>
        <w:t>s</w:t>
      </w:r>
      <w:r w:rsidRPr="00A1776E">
        <w:rPr>
          <w:rFonts w:ascii="Times New Roman" w:hAnsi="Times New Roman" w:cs="Times New Roman"/>
          <w:sz w:val="14"/>
          <w:szCs w:val="14"/>
        </w:rPr>
        <w:t xml:space="preserve"> </w:t>
      </w:r>
      <w:r w:rsidR="002F59FD" w:rsidRPr="00A1776E">
        <w:rPr>
          <w:rFonts w:ascii="Times New Roman" w:hAnsi="Times New Roman" w:cs="Times New Roman"/>
          <w:sz w:val="14"/>
          <w:szCs w:val="14"/>
        </w:rPr>
        <w:t>are</w:t>
      </w:r>
      <w:r w:rsidRPr="00A1776E">
        <w:rPr>
          <w:rFonts w:ascii="Times New Roman" w:hAnsi="Times New Roman" w:cs="Times New Roman"/>
          <w:sz w:val="14"/>
          <w:szCs w:val="14"/>
        </w:rPr>
        <w:t xml:space="preserve"> 0 then 0 to15 bits indicate CQ ID.</w:t>
      </w:r>
    </w:p>
    <w:p w:rsidR="002F59FD" w:rsidRPr="00A1776E" w:rsidRDefault="002F59FD" w:rsidP="00AC779C">
      <w:pPr>
        <w:pStyle w:val="ListParagraph"/>
        <w:numPr>
          <w:ilvl w:val="4"/>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If the 1</w:t>
      </w:r>
      <w:r w:rsidR="00514A30" w:rsidRPr="00A1776E">
        <w:rPr>
          <w:rFonts w:ascii="Times New Roman" w:hAnsi="Times New Roman" w:cs="Times New Roman"/>
          <w:sz w:val="14"/>
          <w:szCs w:val="14"/>
        </w:rPr>
        <w:t>9</w:t>
      </w:r>
      <w:r w:rsidRPr="00A1776E">
        <w:rPr>
          <w:rFonts w:ascii="Times New Roman" w:hAnsi="Times New Roman" w:cs="Times New Roman"/>
          <w:sz w:val="14"/>
          <w:szCs w:val="14"/>
          <w:vertAlign w:val="superscript"/>
        </w:rPr>
        <w:t>th</w:t>
      </w:r>
      <w:r w:rsidRPr="00A1776E">
        <w:rPr>
          <w:rFonts w:ascii="Times New Roman" w:hAnsi="Times New Roman" w:cs="Times New Roman"/>
          <w:sz w:val="14"/>
          <w:szCs w:val="14"/>
        </w:rPr>
        <w:t xml:space="preserve"> bit is 1 and 1</w:t>
      </w:r>
      <w:r w:rsidR="00514A30" w:rsidRPr="00A1776E">
        <w:rPr>
          <w:rFonts w:ascii="Times New Roman" w:hAnsi="Times New Roman" w:cs="Times New Roman"/>
          <w:sz w:val="14"/>
          <w:szCs w:val="14"/>
        </w:rPr>
        <w:t>8</w:t>
      </w:r>
      <w:r w:rsidRPr="00A1776E">
        <w:rPr>
          <w:rFonts w:ascii="Times New Roman" w:hAnsi="Times New Roman" w:cs="Times New Roman"/>
          <w:sz w:val="14"/>
          <w:szCs w:val="14"/>
          <w:vertAlign w:val="superscript"/>
        </w:rPr>
        <w:t>th</w:t>
      </w:r>
      <w:r w:rsidRPr="00A1776E">
        <w:rPr>
          <w:rFonts w:ascii="Times New Roman" w:hAnsi="Times New Roman" w:cs="Times New Roman"/>
          <w:sz w:val="14"/>
          <w:szCs w:val="14"/>
        </w:rPr>
        <w:t xml:space="preserve"> bit is 0 then we have Meta data, and 0 to 1</w:t>
      </w:r>
      <w:r w:rsidR="00514A30" w:rsidRPr="00A1776E">
        <w:rPr>
          <w:rFonts w:ascii="Times New Roman" w:hAnsi="Times New Roman" w:cs="Times New Roman"/>
          <w:sz w:val="14"/>
          <w:szCs w:val="14"/>
        </w:rPr>
        <w:t>7</w:t>
      </w:r>
      <w:r w:rsidRPr="00A1776E">
        <w:rPr>
          <w:rFonts w:ascii="Times New Roman" w:hAnsi="Times New Roman" w:cs="Times New Roman"/>
          <w:sz w:val="14"/>
          <w:szCs w:val="14"/>
        </w:rPr>
        <w:t xml:space="preserve"> bits indicate the meta_id.</w:t>
      </w:r>
    </w:p>
    <w:p w:rsidR="008B6250" w:rsidRPr="00A1776E" w:rsidRDefault="008B6250" w:rsidP="00AC779C">
      <w:pPr>
        <w:pStyle w:val="ListParagraph"/>
        <w:numPr>
          <w:ilvl w:val="4"/>
          <w:numId w:val="24"/>
        </w:numPr>
        <w:ind w:right="720"/>
        <w:jc w:val="both"/>
        <w:rPr>
          <w:rFonts w:ascii="Times New Roman" w:hAnsi="Times New Roman" w:cs="Times New Roman"/>
          <w:sz w:val="14"/>
          <w:szCs w:val="14"/>
        </w:rPr>
      </w:pPr>
      <w:r w:rsidRPr="00A1776E">
        <w:rPr>
          <w:rFonts w:ascii="Times New Roman" w:hAnsi="Times New Roman" w:cs="Times New Roman"/>
          <w:sz w:val="14"/>
          <w:szCs w:val="14"/>
        </w:rPr>
        <w:t>Once the type and ID is determined, the next step is to map th</w:t>
      </w:r>
      <w:r w:rsidR="00E97F8F" w:rsidRPr="00A1776E">
        <w:rPr>
          <w:rFonts w:ascii="Times New Roman" w:hAnsi="Times New Roman" w:cs="Times New Roman"/>
          <w:sz w:val="14"/>
          <w:szCs w:val="14"/>
        </w:rPr>
        <w:t>is</w:t>
      </w:r>
      <w:r w:rsidRPr="00A1776E">
        <w:rPr>
          <w:rFonts w:ascii="Times New Roman" w:hAnsi="Times New Roman" w:cs="Times New Roman"/>
          <w:sz w:val="14"/>
          <w:szCs w:val="14"/>
        </w:rPr>
        <w:t xml:space="preserve"> memory into user space </w:t>
      </w:r>
      <w:r w:rsidR="00243A7D" w:rsidRPr="00A1776E">
        <w:rPr>
          <w:rFonts w:ascii="Times New Roman" w:hAnsi="Times New Roman" w:cs="Times New Roman"/>
          <w:sz w:val="14"/>
          <w:szCs w:val="14"/>
        </w:rPr>
        <w:t>and return virtual address</w:t>
      </w:r>
      <w:r w:rsidR="00BA481E" w:rsidRPr="00A1776E">
        <w:rPr>
          <w:rFonts w:ascii="Times New Roman" w:hAnsi="Times New Roman" w:cs="Times New Roman"/>
          <w:sz w:val="14"/>
          <w:szCs w:val="14"/>
        </w:rPr>
        <w:t xml:space="preserve"> </w:t>
      </w:r>
      <w:r w:rsidR="00A87ED5" w:rsidRPr="00A1776E">
        <w:rPr>
          <w:rFonts w:ascii="Times New Roman" w:hAnsi="Times New Roman" w:cs="Times New Roman"/>
          <w:sz w:val="14"/>
          <w:szCs w:val="14"/>
        </w:rPr>
        <w:t xml:space="preserve">to user space </w:t>
      </w:r>
      <w:r w:rsidR="00BA481E" w:rsidRPr="00A1776E">
        <w:rPr>
          <w:rFonts w:ascii="Times New Roman" w:hAnsi="Times New Roman" w:cs="Times New Roman"/>
          <w:sz w:val="14"/>
          <w:szCs w:val="14"/>
        </w:rPr>
        <w:t xml:space="preserve">which should be accessing the same memory </w:t>
      </w:r>
      <w:r w:rsidR="005C2257" w:rsidRPr="00A1776E">
        <w:rPr>
          <w:rFonts w:ascii="Times New Roman" w:hAnsi="Times New Roman" w:cs="Times New Roman"/>
          <w:sz w:val="14"/>
          <w:szCs w:val="14"/>
        </w:rPr>
        <w:t>that was</w:t>
      </w:r>
      <w:r w:rsidR="00BA481E" w:rsidRPr="00A1776E">
        <w:rPr>
          <w:rFonts w:ascii="Times New Roman" w:hAnsi="Times New Roman" w:cs="Times New Roman"/>
          <w:sz w:val="14"/>
          <w:szCs w:val="14"/>
        </w:rPr>
        <w:t xml:space="preserve"> allocated in Kernel</w:t>
      </w:r>
      <w:r w:rsidR="00243A7D" w:rsidRPr="00A1776E">
        <w:rPr>
          <w:rFonts w:ascii="Times New Roman" w:hAnsi="Times New Roman" w:cs="Times New Roman"/>
          <w:sz w:val="14"/>
          <w:szCs w:val="14"/>
        </w:rPr>
        <w:t>.</w:t>
      </w:r>
    </w:p>
    <w:sectPr w:rsidR="008B6250" w:rsidRPr="00A1776E"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3B3A" w:rsidRDefault="00253B3A" w:rsidP="00565766">
      <w:pPr>
        <w:spacing w:after="0" w:line="240" w:lineRule="auto"/>
      </w:pPr>
      <w:r>
        <w:separator/>
      </w:r>
    </w:p>
  </w:endnote>
  <w:endnote w:type="continuationSeparator" w:id="0">
    <w:p w:rsidR="00253B3A" w:rsidRDefault="00253B3A"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962DC" w:rsidRDefault="004B2C70" w:rsidP="002C23CD">
        <w:pPr>
          <w:pStyle w:val="Footer"/>
          <w:jc w:val="right"/>
        </w:pPr>
        <w:fldSimple w:instr=" PAGE   \* MERGEFORMAT ">
          <w:r w:rsidR="00393763">
            <w:rPr>
              <w:noProof/>
            </w:rPr>
            <w:t>1</w:t>
          </w:r>
        </w:fldSimple>
      </w:p>
    </w:sdtContent>
  </w:sdt>
  <w:p w:rsidR="003962DC" w:rsidRDefault="003962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3B3A" w:rsidRDefault="00253B3A" w:rsidP="00565766">
      <w:pPr>
        <w:spacing w:after="0" w:line="240" w:lineRule="auto"/>
      </w:pPr>
      <w:r>
        <w:separator/>
      </w:r>
    </w:p>
  </w:footnote>
  <w:footnote w:type="continuationSeparator" w:id="0">
    <w:p w:rsidR="00253B3A" w:rsidRDefault="00253B3A"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2DC" w:rsidRDefault="003962DC">
    <w:pPr>
      <w:pStyle w:val="Header"/>
    </w:pPr>
  </w:p>
  <w:p w:rsidR="003962DC" w:rsidRDefault="003962DC">
    <w:pPr>
      <w:pStyle w:val="Header"/>
    </w:pPr>
  </w:p>
  <w:p w:rsidR="003962DC" w:rsidRDefault="003962DC">
    <w:pPr>
      <w:pStyle w:val="Header"/>
    </w:pPr>
  </w:p>
  <w:p w:rsidR="003962DC" w:rsidRDefault="003962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BA8"/>
    <w:rsid w:val="000C2CFA"/>
    <w:rsid w:val="000C5B4E"/>
    <w:rsid w:val="000D0091"/>
    <w:rsid w:val="000D02E5"/>
    <w:rsid w:val="000D0A7C"/>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384"/>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3B3A"/>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4C26"/>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3763"/>
    <w:rsid w:val="00394FDD"/>
    <w:rsid w:val="00395446"/>
    <w:rsid w:val="00395B76"/>
    <w:rsid w:val="003962DC"/>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354A"/>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20ED"/>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2C70"/>
    <w:rsid w:val="004B339E"/>
    <w:rsid w:val="004B6719"/>
    <w:rsid w:val="004C09BD"/>
    <w:rsid w:val="004C19C5"/>
    <w:rsid w:val="004C1D90"/>
    <w:rsid w:val="004C4DF1"/>
    <w:rsid w:val="004D01ED"/>
    <w:rsid w:val="004D1434"/>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21D1"/>
    <w:rsid w:val="0053387A"/>
    <w:rsid w:val="0053425C"/>
    <w:rsid w:val="0053718F"/>
    <w:rsid w:val="0054249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2C88"/>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313"/>
    <w:rsid w:val="0061544F"/>
    <w:rsid w:val="00615C3A"/>
    <w:rsid w:val="00616866"/>
    <w:rsid w:val="00616C74"/>
    <w:rsid w:val="00617C4A"/>
    <w:rsid w:val="006202B4"/>
    <w:rsid w:val="006212F8"/>
    <w:rsid w:val="00621682"/>
    <w:rsid w:val="00622F3D"/>
    <w:rsid w:val="006241CB"/>
    <w:rsid w:val="006253DC"/>
    <w:rsid w:val="00626762"/>
    <w:rsid w:val="006302E9"/>
    <w:rsid w:val="00630BFF"/>
    <w:rsid w:val="006321CF"/>
    <w:rsid w:val="00633212"/>
    <w:rsid w:val="00634A46"/>
    <w:rsid w:val="00635DF8"/>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9B9"/>
    <w:rsid w:val="00681AC3"/>
    <w:rsid w:val="006829F3"/>
    <w:rsid w:val="006852DC"/>
    <w:rsid w:val="00686043"/>
    <w:rsid w:val="00687FC8"/>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09FB"/>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21C3"/>
    <w:rsid w:val="007042FE"/>
    <w:rsid w:val="00706A7C"/>
    <w:rsid w:val="0070758A"/>
    <w:rsid w:val="00713778"/>
    <w:rsid w:val="007155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07F5D"/>
    <w:rsid w:val="008146C8"/>
    <w:rsid w:val="00817AAC"/>
    <w:rsid w:val="00820026"/>
    <w:rsid w:val="0082002D"/>
    <w:rsid w:val="00820A29"/>
    <w:rsid w:val="00820BC4"/>
    <w:rsid w:val="00820E77"/>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D3E68"/>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1C5"/>
    <w:rsid w:val="0098583D"/>
    <w:rsid w:val="00986AAD"/>
    <w:rsid w:val="0098745D"/>
    <w:rsid w:val="0099259E"/>
    <w:rsid w:val="00993A0A"/>
    <w:rsid w:val="009948E2"/>
    <w:rsid w:val="00996FD2"/>
    <w:rsid w:val="00997263"/>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1776E"/>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6B83"/>
    <w:rsid w:val="00A97431"/>
    <w:rsid w:val="00AA2B4D"/>
    <w:rsid w:val="00AA3ED1"/>
    <w:rsid w:val="00AA6CBB"/>
    <w:rsid w:val="00AA6D2B"/>
    <w:rsid w:val="00AB0005"/>
    <w:rsid w:val="00AB28E7"/>
    <w:rsid w:val="00AB6C2C"/>
    <w:rsid w:val="00AB78D0"/>
    <w:rsid w:val="00AC35E6"/>
    <w:rsid w:val="00AC3AE0"/>
    <w:rsid w:val="00AC3F77"/>
    <w:rsid w:val="00AC779C"/>
    <w:rsid w:val="00AC7851"/>
    <w:rsid w:val="00AD4D47"/>
    <w:rsid w:val="00AD537A"/>
    <w:rsid w:val="00AD5DCA"/>
    <w:rsid w:val="00AD7935"/>
    <w:rsid w:val="00AE10F7"/>
    <w:rsid w:val="00AE4B7C"/>
    <w:rsid w:val="00AE5476"/>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2D1F"/>
    <w:rsid w:val="00BB3D9B"/>
    <w:rsid w:val="00BB476E"/>
    <w:rsid w:val="00BC139C"/>
    <w:rsid w:val="00BC3693"/>
    <w:rsid w:val="00BC68CC"/>
    <w:rsid w:val="00BC6F30"/>
    <w:rsid w:val="00BC7EAE"/>
    <w:rsid w:val="00BC7F25"/>
    <w:rsid w:val="00BD14A2"/>
    <w:rsid w:val="00BD2C83"/>
    <w:rsid w:val="00BD3DED"/>
    <w:rsid w:val="00BD588A"/>
    <w:rsid w:val="00BD5C71"/>
    <w:rsid w:val="00BD72AA"/>
    <w:rsid w:val="00BE2D52"/>
    <w:rsid w:val="00BE450F"/>
    <w:rsid w:val="00BE4CAB"/>
    <w:rsid w:val="00BF32D1"/>
    <w:rsid w:val="00C02E65"/>
    <w:rsid w:val="00C037BE"/>
    <w:rsid w:val="00C03909"/>
    <w:rsid w:val="00C04069"/>
    <w:rsid w:val="00C04A5B"/>
    <w:rsid w:val="00C04B1E"/>
    <w:rsid w:val="00C05D24"/>
    <w:rsid w:val="00C15838"/>
    <w:rsid w:val="00C170EC"/>
    <w:rsid w:val="00C2085B"/>
    <w:rsid w:val="00C20A16"/>
    <w:rsid w:val="00C22C44"/>
    <w:rsid w:val="00C23312"/>
    <w:rsid w:val="00C26542"/>
    <w:rsid w:val="00C26654"/>
    <w:rsid w:val="00C27B95"/>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5435C"/>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06C1F"/>
    <w:rsid w:val="00D10445"/>
    <w:rsid w:val="00D136B7"/>
    <w:rsid w:val="00D142F7"/>
    <w:rsid w:val="00D1470A"/>
    <w:rsid w:val="00D238AC"/>
    <w:rsid w:val="00D30735"/>
    <w:rsid w:val="00D307FF"/>
    <w:rsid w:val="00D32E2C"/>
    <w:rsid w:val="00D3397B"/>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24DA"/>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3C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7D4"/>
    <w:rsid w:val="00E258F9"/>
    <w:rsid w:val="00E333DF"/>
    <w:rsid w:val="00E33C21"/>
    <w:rsid w:val="00E34AB8"/>
    <w:rsid w:val="00E35D8A"/>
    <w:rsid w:val="00E42818"/>
    <w:rsid w:val="00E42D96"/>
    <w:rsid w:val="00E42ED4"/>
    <w:rsid w:val="00E45846"/>
    <w:rsid w:val="00E45B59"/>
    <w:rsid w:val="00E468A5"/>
    <w:rsid w:val="00E512C3"/>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2720"/>
    <w:rsid w:val="00F632AE"/>
    <w:rsid w:val="00F65280"/>
    <w:rsid w:val="00F661CC"/>
    <w:rsid w:val="00F66E71"/>
    <w:rsid w:val="00F67AC9"/>
    <w:rsid w:val="00F700C0"/>
    <w:rsid w:val="00F717C4"/>
    <w:rsid w:val="00F730DA"/>
    <w:rsid w:val="00F73657"/>
    <w:rsid w:val="00F73DF5"/>
    <w:rsid w:val="00F8032E"/>
    <w:rsid w:val="00F827C5"/>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81</TotalTime>
  <Pages>18</Pages>
  <Words>11862</Words>
  <Characters>67617</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9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189</cp:revision>
  <cp:lastPrinted>2011-12-08T21:03:00Z</cp:lastPrinted>
  <dcterms:created xsi:type="dcterms:W3CDTF">2011-10-11T14:51:00Z</dcterms:created>
  <dcterms:modified xsi:type="dcterms:W3CDTF">2012-05-29T15:44:00Z</dcterms:modified>
</cp:coreProperties>
</file>